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8BA81" w14:textId="77777777" w:rsidR="00B91698" w:rsidRPr="00667A7D" w:rsidRDefault="00B91698" w:rsidP="00B91698">
      <w:pPr>
        <w:jc w:val="center"/>
        <w:rPr>
          <w:szCs w:val="28"/>
        </w:rPr>
      </w:pPr>
      <w:r w:rsidRPr="00667A7D">
        <w:rPr>
          <w:szCs w:val="28"/>
        </w:rPr>
        <w:t>Министерство образования Республики Беларусь</w:t>
      </w:r>
    </w:p>
    <w:p w14:paraId="44A7AB46" w14:textId="77777777" w:rsidR="00B91698" w:rsidRPr="00667A7D" w:rsidRDefault="00B91698" w:rsidP="00B91698">
      <w:pPr>
        <w:jc w:val="center"/>
        <w:rPr>
          <w:szCs w:val="28"/>
        </w:rPr>
      </w:pPr>
      <w:r w:rsidRPr="00667A7D">
        <w:rPr>
          <w:szCs w:val="28"/>
        </w:rPr>
        <w:t>Учреждение образования</w:t>
      </w:r>
    </w:p>
    <w:p w14:paraId="6F62700C" w14:textId="77777777" w:rsidR="00B91698" w:rsidRPr="00667A7D" w:rsidRDefault="00B91698" w:rsidP="00B91698">
      <w:pPr>
        <w:jc w:val="center"/>
        <w:rPr>
          <w:szCs w:val="28"/>
        </w:rPr>
      </w:pPr>
      <w:r w:rsidRPr="00667A7D">
        <w:rPr>
          <w:szCs w:val="28"/>
        </w:rPr>
        <w:t>«Белорусский государственный университет</w:t>
      </w:r>
    </w:p>
    <w:p w14:paraId="2E717179" w14:textId="77777777" w:rsidR="00B91698" w:rsidRPr="00667A7D" w:rsidRDefault="00B91698" w:rsidP="00B91698">
      <w:pPr>
        <w:jc w:val="center"/>
        <w:rPr>
          <w:szCs w:val="28"/>
        </w:rPr>
      </w:pPr>
      <w:r w:rsidRPr="00667A7D">
        <w:rPr>
          <w:szCs w:val="28"/>
        </w:rPr>
        <w:t>информатики и радиоэлектроники»</w:t>
      </w:r>
    </w:p>
    <w:p w14:paraId="511B0533" w14:textId="77777777" w:rsidR="00B91698" w:rsidRPr="00667A7D" w:rsidRDefault="00B91698" w:rsidP="00B91698">
      <w:pPr>
        <w:jc w:val="center"/>
        <w:rPr>
          <w:szCs w:val="28"/>
        </w:rPr>
      </w:pPr>
    </w:p>
    <w:p w14:paraId="14A351FE" w14:textId="77777777" w:rsidR="00B91698" w:rsidRPr="00667A7D" w:rsidRDefault="00B91698" w:rsidP="00B91698">
      <w:pPr>
        <w:ind w:firstLine="851"/>
        <w:rPr>
          <w:szCs w:val="28"/>
        </w:rPr>
      </w:pPr>
      <w:r w:rsidRPr="00667A7D">
        <w:rPr>
          <w:szCs w:val="28"/>
        </w:rPr>
        <w:t xml:space="preserve">Факультет компьютерных систем и сетей </w:t>
      </w:r>
    </w:p>
    <w:p w14:paraId="588D364B" w14:textId="77777777" w:rsidR="00B91698" w:rsidRPr="00667A7D" w:rsidRDefault="00B91698" w:rsidP="00B91698">
      <w:pPr>
        <w:ind w:firstLine="851"/>
        <w:rPr>
          <w:szCs w:val="28"/>
        </w:rPr>
      </w:pPr>
      <w:r w:rsidRPr="00667A7D">
        <w:rPr>
          <w:szCs w:val="28"/>
        </w:rPr>
        <w:t>Кафедра программного обеспечения информационных технологий</w:t>
      </w:r>
    </w:p>
    <w:p w14:paraId="3C68BDDA" w14:textId="77777777" w:rsidR="00B91698" w:rsidRPr="00667A7D" w:rsidRDefault="00B91698" w:rsidP="00B91698">
      <w:pPr>
        <w:ind w:firstLine="0"/>
        <w:rPr>
          <w:szCs w:val="28"/>
        </w:rPr>
      </w:pPr>
    </w:p>
    <w:p w14:paraId="19482F89" w14:textId="77777777" w:rsidR="00B91698" w:rsidRPr="00667A7D" w:rsidRDefault="00B91698" w:rsidP="00B91698">
      <w:pPr>
        <w:ind w:firstLine="0"/>
        <w:jc w:val="both"/>
        <w:rPr>
          <w:szCs w:val="28"/>
        </w:rPr>
      </w:pPr>
    </w:p>
    <w:tbl>
      <w:tblPr>
        <w:tblW w:w="9606" w:type="dxa"/>
        <w:tblLayout w:type="fixed"/>
        <w:tblLook w:val="04A0" w:firstRow="1" w:lastRow="0" w:firstColumn="1" w:lastColumn="0" w:noHBand="0" w:noVBand="1"/>
      </w:tblPr>
      <w:tblGrid>
        <w:gridCol w:w="4503"/>
        <w:gridCol w:w="5103"/>
      </w:tblGrid>
      <w:tr w:rsidR="00B91698" w:rsidRPr="00667A7D" w14:paraId="57EE6DD5" w14:textId="77777777" w:rsidTr="00B524CE">
        <w:tc>
          <w:tcPr>
            <w:tcW w:w="4503" w:type="dxa"/>
            <w:shd w:val="clear" w:color="auto" w:fill="auto"/>
          </w:tcPr>
          <w:p w14:paraId="01545E5C" w14:textId="77777777" w:rsidR="00B91698" w:rsidRPr="00667A7D" w:rsidRDefault="00B91698" w:rsidP="00B524CE">
            <w:pPr>
              <w:jc w:val="center"/>
              <w:rPr>
                <w:szCs w:val="28"/>
              </w:rPr>
            </w:pPr>
          </w:p>
        </w:tc>
        <w:tc>
          <w:tcPr>
            <w:tcW w:w="5103" w:type="dxa"/>
            <w:shd w:val="clear" w:color="auto" w:fill="auto"/>
          </w:tcPr>
          <w:p w14:paraId="1CB49CC2" w14:textId="77777777" w:rsidR="00B91698" w:rsidRPr="00667A7D" w:rsidRDefault="00B91698" w:rsidP="00B524CE">
            <w:pPr>
              <w:ind w:firstLine="0"/>
              <w:rPr>
                <w:sz w:val="24"/>
                <w:szCs w:val="24"/>
              </w:rPr>
            </w:pPr>
            <w:r w:rsidRPr="00667A7D">
              <w:rPr>
                <w:sz w:val="24"/>
                <w:szCs w:val="24"/>
              </w:rPr>
              <w:t xml:space="preserve">Номер зачетной книжки </w:t>
            </w:r>
            <w:r w:rsidRPr="00667A7D">
              <w:rPr>
                <w:sz w:val="24"/>
                <w:szCs w:val="24"/>
                <w:lang w:val="en-US"/>
              </w:rPr>
              <w:t>1</w:t>
            </w:r>
            <w:r w:rsidRPr="00667A7D">
              <w:rPr>
                <w:sz w:val="24"/>
                <w:szCs w:val="24"/>
              </w:rPr>
              <w:t>510</w:t>
            </w:r>
            <w:r w:rsidRPr="00667A7D">
              <w:rPr>
                <w:sz w:val="24"/>
                <w:szCs w:val="24"/>
                <w:lang w:val="en-US"/>
              </w:rPr>
              <w:t>00</w:t>
            </w:r>
            <w:r w:rsidRPr="00667A7D">
              <w:rPr>
                <w:sz w:val="24"/>
                <w:szCs w:val="24"/>
              </w:rPr>
              <w:t>36</w:t>
            </w:r>
          </w:p>
        </w:tc>
      </w:tr>
      <w:tr w:rsidR="00B91698" w:rsidRPr="00667A7D" w14:paraId="524E6310" w14:textId="77777777" w:rsidTr="00B524CE">
        <w:tc>
          <w:tcPr>
            <w:tcW w:w="4503" w:type="dxa"/>
            <w:shd w:val="clear" w:color="auto" w:fill="auto"/>
          </w:tcPr>
          <w:p w14:paraId="70F861ED" w14:textId="77777777" w:rsidR="00B91698" w:rsidRPr="00667A7D" w:rsidRDefault="00B91698" w:rsidP="00B524CE">
            <w:pPr>
              <w:jc w:val="center"/>
              <w:rPr>
                <w:szCs w:val="28"/>
              </w:rPr>
            </w:pPr>
          </w:p>
        </w:tc>
        <w:tc>
          <w:tcPr>
            <w:tcW w:w="5103" w:type="dxa"/>
            <w:shd w:val="clear" w:color="auto" w:fill="auto"/>
          </w:tcPr>
          <w:p w14:paraId="03D1A5A8" w14:textId="77777777" w:rsidR="00B91698" w:rsidRPr="00667A7D" w:rsidRDefault="00B91698" w:rsidP="00B524CE">
            <w:pPr>
              <w:ind w:firstLine="0"/>
              <w:rPr>
                <w:sz w:val="24"/>
                <w:szCs w:val="24"/>
              </w:rPr>
            </w:pPr>
            <w:r w:rsidRPr="00667A7D">
              <w:rPr>
                <w:sz w:val="24"/>
                <w:szCs w:val="24"/>
              </w:rPr>
              <w:t>Производственная практика зачтена с оценкой</w:t>
            </w:r>
          </w:p>
          <w:p w14:paraId="1CCCC885" w14:textId="77777777" w:rsidR="00B91698" w:rsidRPr="00667A7D" w:rsidRDefault="00B91698" w:rsidP="00B524CE">
            <w:pPr>
              <w:ind w:firstLine="0"/>
              <w:rPr>
                <w:sz w:val="24"/>
                <w:szCs w:val="24"/>
              </w:rPr>
            </w:pPr>
            <w:r w:rsidRPr="00667A7D">
              <w:rPr>
                <w:sz w:val="24"/>
                <w:szCs w:val="24"/>
              </w:rPr>
              <w:t>_____ (__________________)</w:t>
            </w:r>
          </w:p>
          <w:p w14:paraId="7735496A" w14:textId="77777777" w:rsidR="00B91698" w:rsidRPr="00667A7D" w:rsidRDefault="00B91698" w:rsidP="00B524CE">
            <w:pPr>
              <w:ind w:firstLine="0"/>
              <w:rPr>
                <w:sz w:val="16"/>
                <w:szCs w:val="16"/>
              </w:rPr>
            </w:pPr>
            <w:r w:rsidRPr="00667A7D">
              <w:rPr>
                <w:sz w:val="16"/>
                <w:szCs w:val="16"/>
              </w:rPr>
              <w:t>(цифрой) (прописью)</w:t>
            </w:r>
          </w:p>
        </w:tc>
      </w:tr>
      <w:tr w:rsidR="00B91698" w:rsidRPr="00667A7D" w14:paraId="55AC43AA" w14:textId="77777777" w:rsidTr="00B524CE">
        <w:tc>
          <w:tcPr>
            <w:tcW w:w="4503" w:type="dxa"/>
            <w:shd w:val="clear" w:color="auto" w:fill="auto"/>
          </w:tcPr>
          <w:p w14:paraId="243B4AE2" w14:textId="77777777" w:rsidR="00B91698" w:rsidRPr="00667A7D" w:rsidRDefault="00B91698" w:rsidP="00B524CE">
            <w:pPr>
              <w:jc w:val="center"/>
              <w:rPr>
                <w:szCs w:val="28"/>
              </w:rPr>
            </w:pPr>
          </w:p>
        </w:tc>
        <w:tc>
          <w:tcPr>
            <w:tcW w:w="5103" w:type="dxa"/>
            <w:shd w:val="clear" w:color="auto" w:fill="auto"/>
          </w:tcPr>
          <w:p w14:paraId="11B4936D" w14:textId="77777777" w:rsidR="00B91698" w:rsidRPr="00667A7D" w:rsidRDefault="00B91698" w:rsidP="00B524CE">
            <w:pPr>
              <w:ind w:firstLine="0"/>
              <w:rPr>
                <w:sz w:val="24"/>
                <w:szCs w:val="24"/>
              </w:rPr>
            </w:pPr>
            <w:r w:rsidRPr="00667A7D">
              <w:rPr>
                <w:sz w:val="24"/>
                <w:szCs w:val="24"/>
              </w:rPr>
              <w:t>__________________________</w:t>
            </w:r>
          </w:p>
          <w:p w14:paraId="57886F79" w14:textId="77777777" w:rsidR="00B91698" w:rsidRPr="00667A7D" w:rsidRDefault="00B91698" w:rsidP="00B524CE">
            <w:pPr>
              <w:ind w:firstLine="0"/>
              <w:rPr>
                <w:sz w:val="24"/>
                <w:szCs w:val="24"/>
              </w:rPr>
            </w:pPr>
            <w:r w:rsidRPr="00667A7D">
              <w:rPr>
                <w:sz w:val="16"/>
                <w:szCs w:val="16"/>
              </w:rPr>
              <w:t>(подпись руководителя практики от БГУИР)</w:t>
            </w:r>
          </w:p>
          <w:p w14:paraId="28295B9C" w14:textId="77777777" w:rsidR="00B91698" w:rsidRPr="00667A7D" w:rsidRDefault="00B91698" w:rsidP="00B524CE">
            <w:pPr>
              <w:ind w:firstLine="0"/>
              <w:rPr>
                <w:sz w:val="24"/>
                <w:szCs w:val="24"/>
                <w:lang w:val="en-US"/>
              </w:rPr>
            </w:pPr>
            <w:r w:rsidRPr="00667A7D">
              <w:rPr>
                <w:sz w:val="24"/>
                <w:szCs w:val="24"/>
              </w:rPr>
              <w:t>___</w:t>
            </w:r>
            <w:proofErr w:type="gramStart"/>
            <w:r w:rsidRPr="00667A7D">
              <w:rPr>
                <w:sz w:val="24"/>
                <w:szCs w:val="24"/>
              </w:rPr>
              <w:t>_._</w:t>
            </w:r>
            <w:proofErr w:type="gramEnd"/>
            <w:r w:rsidRPr="00667A7D">
              <w:rPr>
                <w:sz w:val="24"/>
                <w:szCs w:val="24"/>
              </w:rPr>
              <w:t>____.20</w:t>
            </w:r>
            <w:r w:rsidRPr="00667A7D">
              <w:rPr>
                <w:sz w:val="24"/>
                <w:szCs w:val="24"/>
                <w:lang w:val="en-US"/>
              </w:rPr>
              <w:t>24</w:t>
            </w:r>
          </w:p>
        </w:tc>
      </w:tr>
    </w:tbl>
    <w:p w14:paraId="4CACC259" w14:textId="77777777" w:rsidR="00B91698" w:rsidRPr="00667A7D" w:rsidRDefault="00B91698" w:rsidP="00B91698">
      <w:pPr>
        <w:jc w:val="center"/>
        <w:rPr>
          <w:szCs w:val="28"/>
        </w:rPr>
      </w:pPr>
    </w:p>
    <w:p w14:paraId="1AA8B843" w14:textId="77777777" w:rsidR="00B91698" w:rsidRPr="00667A7D" w:rsidRDefault="00B91698" w:rsidP="00B91698">
      <w:pPr>
        <w:jc w:val="center"/>
        <w:rPr>
          <w:szCs w:val="28"/>
        </w:rPr>
      </w:pPr>
    </w:p>
    <w:p w14:paraId="55B19358" w14:textId="77777777" w:rsidR="00B91698" w:rsidRPr="00667A7D" w:rsidRDefault="00B91698" w:rsidP="00B91698">
      <w:pPr>
        <w:jc w:val="center"/>
        <w:rPr>
          <w:szCs w:val="28"/>
        </w:rPr>
      </w:pPr>
    </w:p>
    <w:p w14:paraId="186E68DE" w14:textId="77777777" w:rsidR="00B91698" w:rsidRPr="00667A7D" w:rsidRDefault="00B91698" w:rsidP="00B91698">
      <w:pPr>
        <w:ind w:firstLine="0"/>
        <w:jc w:val="both"/>
        <w:rPr>
          <w:szCs w:val="28"/>
        </w:rPr>
      </w:pPr>
    </w:p>
    <w:p w14:paraId="5EB9D494" w14:textId="77777777" w:rsidR="00B91698" w:rsidRPr="00667A7D" w:rsidRDefault="00B91698" w:rsidP="00B91698">
      <w:pPr>
        <w:jc w:val="center"/>
        <w:rPr>
          <w:szCs w:val="28"/>
        </w:rPr>
      </w:pPr>
    </w:p>
    <w:p w14:paraId="203B0A21" w14:textId="77777777" w:rsidR="00764511" w:rsidRPr="00667A7D" w:rsidRDefault="00764511" w:rsidP="00B91698">
      <w:pPr>
        <w:jc w:val="center"/>
        <w:rPr>
          <w:szCs w:val="28"/>
        </w:rPr>
      </w:pPr>
    </w:p>
    <w:p w14:paraId="6AFBC3CE" w14:textId="77777777" w:rsidR="00764511" w:rsidRPr="00667A7D" w:rsidRDefault="00764511" w:rsidP="00B91698">
      <w:pPr>
        <w:jc w:val="center"/>
        <w:rPr>
          <w:szCs w:val="28"/>
        </w:rPr>
      </w:pPr>
    </w:p>
    <w:p w14:paraId="1A1D19FE" w14:textId="77777777" w:rsidR="00B91698" w:rsidRPr="00667A7D" w:rsidRDefault="00B91698" w:rsidP="00B91698">
      <w:pPr>
        <w:jc w:val="center"/>
        <w:rPr>
          <w:b/>
          <w:szCs w:val="28"/>
        </w:rPr>
      </w:pPr>
      <w:r w:rsidRPr="00667A7D">
        <w:rPr>
          <w:b/>
          <w:szCs w:val="28"/>
        </w:rPr>
        <w:t>ОТЧЕТ</w:t>
      </w:r>
    </w:p>
    <w:p w14:paraId="697AF226" w14:textId="77777777" w:rsidR="00B91698" w:rsidRPr="00667A7D" w:rsidRDefault="00B91698" w:rsidP="00B91698">
      <w:pPr>
        <w:jc w:val="center"/>
        <w:rPr>
          <w:b/>
          <w:szCs w:val="28"/>
        </w:rPr>
      </w:pPr>
      <w:r w:rsidRPr="00667A7D">
        <w:rPr>
          <w:b/>
          <w:szCs w:val="28"/>
        </w:rPr>
        <w:t>по преддипломной практике</w:t>
      </w:r>
    </w:p>
    <w:p w14:paraId="2CA88395" w14:textId="77777777" w:rsidR="00B91698" w:rsidRPr="00667A7D" w:rsidRDefault="00B91698" w:rsidP="00B91698">
      <w:pPr>
        <w:jc w:val="center"/>
        <w:rPr>
          <w:szCs w:val="28"/>
        </w:rPr>
      </w:pPr>
      <w:r w:rsidRPr="00667A7D">
        <w:rPr>
          <w:szCs w:val="28"/>
        </w:rPr>
        <w:t>Место прохождения практики: ОАО «Беларуськалий»</w:t>
      </w:r>
    </w:p>
    <w:p w14:paraId="57CCB48F" w14:textId="77777777" w:rsidR="00B91698" w:rsidRPr="00667A7D" w:rsidRDefault="00B91698" w:rsidP="00B91698">
      <w:pPr>
        <w:jc w:val="center"/>
        <w:rPr>
          <w:szCs w:val="28"/>
        </w:rPr>
      </w:pPr>
      <w:r w:rsidRPr="00667A7D">
        <w:rPr>
          <w:szCs w:val="28"/>
        </w:rPr>
        <w:t>Сроки прохождения практики: с 10.02.2025 по 23.03.2025</w:t>
      </w:r>
    </w:p>
    <w:p w14:paraId="6337AC16" w14:textId="77777777" w:rsidR="00B91698" w:rsidRPr="00667A7D" w:rsidRDefault="00B91698" w:rsidP="00B91698">
      <w:pPr>
        <w:jc w:val="center"/>
        <w:rPr>
          <w:szCs w:val="28"/>
        </w:rPr>
      </w:pPr>
    </w:p>
    <w:p w14:paraId="69D1B589" w14:textId="77777777" w:rsidR="00B91698" w:rsidRPr="00667A7D" w:rsidRDefault="00B91698" w:rsidP="00B91698">
      <w:pPr>
        <w:ind w:firstLine="0"/>
        <w:jc w:val="both"/>
        <w:rPr>
          <w:szCs w:val="28"/>
        </w:rPr>
      </w:pPr>
    </w:p>
    <w:p w14:paraId="5496BF2D" w14:textId="77777777" w:rsidR="00764511" w:rsidRPr="00667A7D" w:rsidRDefault="00764511" w:rsidP="00B91698">
      <w:pPr>
        <w:ind w:firstLine="0"/>
        <w:jc w:val="both"/>
        <w:rPr>
          <w:szCs w:val="28"/>
        </w:rPr>
      </w:pPr>
    </w:p>
    <w:p w14:paraId="1012D2C2" w14:textId="77777777" w:rsidR="00764511" w:rsidRPr="00667A7D" w:rsidRDefault="00764511" w:rsidP="00B91698">
      <w:pPr>
        <w:ind w:firstLine="0"/>
        <w:jc w:val="both"/>
        <w:rPr>
          <w:szCs w:val="28"/>
        </w:rPr>
      </w:pPr>
    </w:p>
    <w:p w14:paraId="2D2E380A" w14:textId="77777777" w:rsidR="00B91698" w:rsidRPr="00667A7D" w:rsidRDefault="00B91698" w:rsidP="00B91698">
      <w:pPr>
        <w:jc w:val="center"/>
        <w:rPr>
          <w:szCs w:val="28"/>
        </w:rPr>
      </w:pPr>
    </w:p>
    <w:tbl>
      <w:tblPr>
        <w:tblW w:w="0" w:type="auto"/>
        <w:tblLayout w:type="fixed"/>
        <w:tblLook w:val="04A0" w:firstRow="1" w:lastRow="0" w:firstColumn="1" w:lastColumn="0" w:noHBand="0" w:noVBand="1"/>
      </w:tblPr>
      <w:tblGrid>
        <w:gridCol w:w="3936"/>
        <w:gridCol w:w="1275"/>
        <w:gridCol w:w="4360"/>
      </w:tblGrid>
      <w:tr w:rsidR="00B91698" w:rsidRPr="00667A7D" w14:paraId="0DF6A452" w14:textId="77777777" w:rsidTr="00B524CE">
        <w:tc>
          <w:tcPr>
            <w:tcW w:w="3936" w:type="dxa"/>
            <w:shd w:val="clear" w:color="auto" w:fill="auto"/>
          </w:tcPr>
          <w:p w14:paraId="6128A75B" w14:textId="77777777" w:rsidR="00B91698" w:rsidRPr="00667A7D" w:rsidRDefault="00B91698" w:rsidP="00B524CE">
            <w:pPr>
              <w:ind w:firstLine="0"/>
              <w:rPr>
                <w:szCs w:val="28"/>
              </w:rPr>
            </w:pPr>
            <w:r w:rsidRPr="00667A7D">
              <w:rPr>
                <w:szCs w:val="28"/>
              </w:rPr>
              <w:t>Руководитель практики от предприятия:</w:t>
            </w:r>
          </w:p>
          <w:p w14:paraId="6FA93216" w14:textId="77777777" w:rsidR="00B91698" w:rsidRPr="00667A7D" w:rsidRDefault="00B91698" w:rsidP="00B524CE">
            <w:pPr>
              <w:ind w:firstLine="0"/>
              <w:rPr>
                <w:szCs w:val="28"/>
              </w:rPr>
            </w:pPr>
            <w:r w:rsidRPr="00667A7D">
              <w:rPr>
                <w:szCs w:val="28"/>
              </w:rPr>
              <w:t>________ Невмержицкий А.Н.</w:t>
            </w:r>
          </w:p>
          <w:p w14:paraId="48F362A3" w14:textId="77777777" w:rsidR="00B91698" w:rsidRPr="00667A7D" w:rsidRDefault="00B91698" w:rsidP="00B524CE">
            <w:pPr>
              <w:ind w:firstLine="0"/>
              <w:rPr>
                <w:szCs w:val="28"/>
              </w:rPr>
            </w:pPr>
            <w:r w:rsidRPr="00667A7D">
              <w:rPr>
                <w:sz w:val="16"/>
                <w:szCs w:val="16"/>
              </w:rPr>
              <w:t>(подпись руководителя)</w:t>
            </w:r>
          </w:p>
          <w:p w14:paraId="3C1BEFBE" w14:textId="77777777" w:rsidR="00B91698" w:rsidRPr="00667A7D" w:rsidRDefault="00B91698" w:rsidP="00B524CE">
            <w:pPr>
              <w:ind w:firstLine="0"/>
              <w:rPr>
                <w:szCs w:val="28"/>
              </w:rPr>
            </w:pPr>
            <w:r w:rsidRPr="00667A7D">
              <w:rPr>
                <w:sz w:val="16"/>
                <w:szCs w:val="16"/>
              </w:rPr>
              <w:t>М.П.</w:t>
            </w:r>
          </w:p>
        </w:tc>
        <w:tc>
          <w:tcPr>
            <w:tcW w:w="1275" w:type="dxa"/>
            <w:shd w:val="clear" w:color="auto" w:fill="auto"/>
          </w:tcPr>
          <w:p w14:paraId="16C90E6A" w14:textId="77777777" w:rsidR="00B91698" w:rsidRPr="00667A7D" w:rsidRDefault="00B91698" w:rsidP="00B524CE">
            <w:pPr>
              <w:jc w:val="center"/>
              <w:rPr>
                <w:szCs w:val="28"/>
              </w:rPr>
            </w:pPr>
          </w:p>
        </w:tc>
        <w:tc>
          <w:tcPr>
            <w:tcW w:w="4360" w:type="dxa"/>
            <w:shd w:val="clear" w:color="auto" w:fill="auto"/>
          </w:tcPr>
          <w:p w14:paraId="3A3AA970" w14:textId="77777777" w:rsidR="00B91698" w:rsidRPr="00667A7D" w:rsidRDefault="00B91698" w:rsidP="00B524CE">
            <w:pPr>
              <w:ind w:firstLine="0"/>
              <w:rPr>
                <w:szCs w:val="28"/>
              </w:rPr>
            </w:pPr>
            <w:r w:rsidRPr="00667A7D">
              <w:rPr>
                <w:szCs w:val="28"/>
              </w:rPr>
              <w:t>Студент группы 151004</w:t>
            </w:r>
          </w:p>
          <w:p w14:paraId="7782F89D" w14:textId="77777777" w:rsidR="00B91698" w:rsidRPr="00667A7D" w:rsidRDefault="00B91698" w:rsidP="00B524CE">
            <w:pPr>
              <w:ind w:firstLine="0"/>
              <w:rPr>
                <w:szCs w:val="28"/>
              </w:rPr>
            </w:pPr>
            <w:r w:rsidRPr="00667A7D">
              <w:rPr>
                <w:szCs w:val="28"/>
              </w:rPr>
              <w:t>______________ Дубовский А.В.</w:t>
            </w:r>
          </w:p>
          <w:p w14:paraId="76889173" w14:textId="77777777" w:rsidR="00B91698" w:rsidRPr="00667A7D" w:rsidRDefault="00B91698" w:rsidP="00B524CE">
            <w:pPr>
              <w:ind w:firstLine="0"/>
              <w:rPr>
                <w:szCs w:val="28"/>
              </w:rPr>
            </w:pPr>
            <w:r w:rsidRPr="00667A7D">
              <w:rPr>
                <w:sz w:val="16"/>
                <w:szCs w:val="16"/>
              </w:rPr>
              <w:t>(подпись студента)</w:t>
            </w:r>
          </w:p>
          <w:p w14:paraId="7040D0B3" w14:textId="77777777" w:rsidR="00B91698" w:rsidRPr="00667A7D" w:rsidRDefault="00B91698" w:rsidP="00B524CE">
            <w:pPr>
              <w:ind w:left="-71" w:firstLine="0"/>
              <w:rPr>
                <w:szCs w:val="28"/>
              </w:rPr>
            </w:pPr>
            <w:r w:rsidRPr="00667A7D">
              <w:rPr>
                <w:szCs w:val="28"/>
              </w:rPr>
              <w:t xml:space="preserve"> Руководитель практики от БГУИР</w:t>
            </w:r>
          </w:p>
          <w:p w14:paraId="019360D6" w14:textId="77777777" w:rsidR="00B91698" w:rsidRPr="00667A7D" w:rsidRDefault="00B91698" w:rsidP="00B524CE">
            <w:pPr>
              <w:ind w:firstLine="0"/>
              <w:rPr>
                <w:szCs w:val="28"/>
              </w:rPr>
            </w:pPr>
            <w:r w:rsidRPr="00667A7D">
              <w:rPr>
                <w:szCs w:val="28"/>
              </w:rPr>
              <w:t>Мелких Е.Г. - старший преподаватель, доцент.</w:t>
            </w:r>
          </w:p>
        </w:tc>
      </w:tr>
    </w:tbl>
    <w:p w14:paraId="4A0AA892" w14:textId="77777777" w:rsidR="00B91698" w:rsidRPr="00667A7D" w:rsidRDefault="00B91698" w:rsidP="00B91698">
      <w:pPr>
        <w:jc w:val="center"/>
        <w:rPr>
          <w:szCs w:val="28"/>
        </w:rPr>
      </w:pPr>
    </w:p>
    <w:p w14:paraId="15F1B2A9" w14:textId="77777777" w:rsidR="00B91698" w:rsidRPr="00667A7D" w:rsidRDefault="00B91698" w:rsidP="00B91698">
      <w:pPr>
        <w:jc w:val="center"/>
        <w:rPr>
          <w:szCs w:val="28"/>
        </w:rPr>
      </w:pPr>
    </w:p>
    <w:p w14:paraId="745FAF72" w14:textId="77777777" w:rsidR="00B91698" w:rsidRPr="00667A7D" w:rsidRDefault="00B91698" w:rsidP="00B91698">
      <w:pPr>
        <w:jc w:val="center"/>
        <w:rPr>
          <w:szCs w:val="28"/>
        </w:rPr>
      </w:pPr>
    </w:p>
    <w:p w14:paraId="15DA8F25" w14:textId="77777777" w:rsidR="00B91698" w:rsidRPr="00667A7D" w:rsidRDefault="00B91698" w:rsidP="00B91698">
      <w:pPr>
        <w:ind w:firstLine="0"/>
        <w:rPr>
          <w:szCs w:val="28"/>
        </w:rPr>
      </w:pPr>
    </w:p>
    <w:p w14:paraId="7CB2331D" w14:textId="77777777" w:rsidR="00B91698" w:rsidRPr="00667A7D" w:rsidRDefault="00B91698" w:rsidP="00B91698">
      <w:pPr>
        <w:jc w:val="center"/>
        <w:rPr>
          <w:szCs w:val="28"/>
        </w:rPr>
      </w:pPr>
    </w:p>
    <w:p w14:paraId="5B5FD3F9" w14:textId="3CF89244" w:rsidR="00B91698" w:rsidRPr="00667A7D" w:rsidRDefault="00B91698" w:rsidP="00B91698">
      <w:pPr>
        <w:jc w:val="center"/>
        <w:sectPr w:rsidR="00B91698" w:rsidRPr="00667A7D" w:rsidSect="00B91698">
          <w:pgSz w:w="11906" w:h="16838"/>
          <w:pgMar w:top="1134" w:right="851" w:bottom="1531" w:left="1418" w:header="708" w:footer="964" w:gutter="0"/>
          <w:cols w:space="708"/>
          <w:docGrid w:linePitch="381"/>
        </w:sectPr>
      </w:pPr>
      <w:r w:rsidRPr="00667A7D">
        <w:rPr>
          <w:szCs w:val="28"/>
        </w:rPr>
        <w:t>Минск 20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75B8BAF0" w14:textId="112BD80A" w:rsidR="00667A7D"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3756317" w:history="1">
            <w:r w:rsidR="00667A7D" w:rsidRPr="006E376E">
              <w:rPr>
                <w:rStyle w:val="ae"/>
              </w:rPr>
              <w:t>Введение</w:t>
            </w:r>
            <w:r w:rsidR="00667A7D">
              <w:rPr>
                <w:webHidden/>
              </w:rPr>
              <w:tab/>
            </w:r>
            <w:r w:rsidR="00667A7D">
              <w:rPr>
                <w:webHidden/>
              </w:rPr>
              <w:fldChar w:fldCharType="begin"/>
            </w:r>
            <w:r w:rsidR="00667A7D">
              <w:rPr>
                <w:webHidden/>
              </w:rPr>
              <w:instrText xml:space="preserve"> PAGEREF _Toc193756317 \h </w:instrText>
            </w:r>
            <w:r w:rsidR="00667A7D">
              <w:rPr>
                <w:webHidden/>
              </w:rPr>
            </w:r>
            <w:r w:rsidR="00667A7D">
              <w:rPr>
                <w:webHidden/>
              </w:rPr>
              <w:fldChar w:fldCharType="separate"/>
            </w:r>
            <w:r w:rsidR="008A5BB0">
              <w:rPr>
                <w:webHidden/>
              </w:rPr>
              <w:t>3</w:t>
            </w:r>
            <w:r w:rsidR="00667A7D">
              <w:rPr>
                <w:webHidden/>
              </w:rPr>
              <w:fldChar w:fldCharType="end"/>
            </w:r>
          </w:hyperlink>
        </w:p>
        <w:p w14:paraId="4AE8827F" w14:textId="001456CC"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18" w:history="1">
            <w:r w:rsidR="00667A7D" w:rsidRPr="006E376E">
              <w:rPr>
                <w:rStyle w:val="ae"/>
              </w:rPr>
              <w:t>1 Аналитический обзор литературных источников и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18 \h </w:instrText>
            </w:r>
            <w:r w:rsidR="00667A7D">
              <w:rPr>
                <w:webHidden/>
              </w:rPr>
            </w:r>
            <w:r w:rsidR="00667A7D">
              <w:rPr>
                <w:webHidden/>
              </w:rPr>
              <w:fldChar w:fldCharType="separate"/>
            </w:r>
            <w:r w:rsidR="008A5BB0">
              <w:rPr>
                <w:webHidden/>
              </w:rPr>
              <w:t>4</w:t>
            </w:r>
            <w:r w:rsidR="00667A7D">
              <w:rPr>
                <w:webHidden/>
              </w:rPr>
              <w:fldChar w:fldCharType="end"/>
            </w:r>
          </w:hyperlink>
        </w:p>
        <w:p w14:paraId="54E31EF9" w14:textId="2183BAB4"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19" w:history="1">
            <w:r w:rsidR="00667A7D" w:rsidRPr="006E376E">
              <w:rPr>
                <w:rStyle w:val="ae"/>
              </w:rPr>
              <w:t>1.1 Анализ прототипов</w:t>
            </w:r>
            <w:r w:rsidR="00667A7D">
              <w:rPr>
                <w:webHidden/>
              </w:rPr>
              <w:tab/>
            </w:r>
            <w:r w:rsidR="00667A7D">
              <w:rPr>
                <w:webHidden/>
              </w:rPr>
              <w:fldChar w:fldCharType="begin"/>
            </w:r>
            <w:r w:rsidR="00667A7D">
              <w:rPr>
                <w:webHidden/>
              </w:rPr>
              <w:instrText xml:space="preserve"> PAGEREF _Toc193756319 \h </w:instrText>
            </w:r>
            <w:r w:rsidR="00667A7D">
              <w:rPr>
                <w:webHidden/>
              </w:rPr>
            </w:r>
            <w:r w:rsidR="00667A7D">
              <w:rPr>
                <w:webHidden/>
              </w:rPr>
              <w:fldChar w:fldCharType="separate"/>
            </w:r>
            <w:r w:rsidR="008A5BB0">
              <w:rPr>
                <w:webHidden/>
              </w:rPr>
              <w:t>4</w:t>
            </w:r>
            <w:r w:rsidR="00667A7D">
              <w:rPr>
                <w:webHidden/>
              </w:rPr>
              <w:fldChar w:fldCharType="end"/>
            </w:r>
          </w:hyperlink>
        </w:p>
        <w:p w14:paraId="28281252" w14:textId="38032117"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0" w:history="1">
            <w:r w:rsidR="00667A7D" w:rsidRPr="006E376E">
              <w:rPr>
                <w:rStyle w:val="ae"/>
              </w:rPr>
              <w:t>1.2 Сравнение прототипов</w:t>
            </w:r>
            <w:r w:rsidR="00667A7D">
              <w:rPr>
                <w:webHidden/>
              </w:rPr>
              <w:tab/>
            </w:r>
            <w:r w:rsidR="00667A7D">
              <w:rPr>
                <w:webHidden/>
              </w:rPr>
              <w:fldChar w:fldCharType="begin"/>
            </w:r>
            <w:r w:rsidR="00667A7D">
              <w:rPr>
                <w:webHidden/>
              </w:rPr>
              <w:instrText xml:space="preserve"> PAGEREF _Toc193756320 \h </w:instrText>
            </w:r>
            <w:r w:rsidR="00667A7D">
              <w:rPr>
                <w:webHidden/>
              </w:rPr>
            </w:r>
            <w:r w:rsidR="00667A7D">
              <w:rPr>
                <w:webHidden/>
              </w:rPr>
              <w:fldChar w:fldCharType="separate"/>
            </w:r>
            <w:r w:rsidR="008A5BB0">
              <w:rPr>
                <w:webHidden/>
              </w:rPr>
              <w:t>10</w:t>
            </w:r>
            <w:r w:rsidR="00667A7D">
              <w:rPr>
                <w:webHidden/>
              </w:rPr>
              <w:fldChar w:fldCharType="end"/>
            </w:r>
          </w:hyperlink>
        </w:p>
        <w:p w14:paraId="2453A1CB" w14:textId="42E362C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1" w:history="1">
            <w:r w:rsidR="00667A7D" w:rsidRPr="006E376E">
              <w:rPr>
                <w:rStyle w:val="ae"/>
              </w:rPr>
              <w:t>1.3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21 \h </w:instrText>
            </w:r>
            <w:r w:rsidR="00667A7D">
              <w:rPr>
                <w:webHidden/>
              </w:rPr>
            </w:r>
            <w:r w:rsidR="00667A7D">
              <w:rPr>
                <w:webHidden/>
              </w:rPr>
              <w:fldChar w:fldCharType="separate"/>
            </w:r>
            <w:r w:rsidR="008A5BB0">
              <w:rPr>
                <w:webHidden/>
              </w:rPr>
              <w:t>11</w:t>
            </w:r>
            <w:r w:rsidR="00667A7D">
              <w:rPr>
                <w:webHidden/>
              </w:rPr>
              <w:fldChar w:fldCharType="end"/>
            </w:r>
          </w:hyperlink>
        </w:p>
        <w:p w14:paraId="37729F98" w14:textId="76E4A36B"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2" w:history="1">
            <w:r w:rsidR="00667A7D" w:rsidRPr="006E376E">
              <w:rPr>
                <w:rStyle w:val="ae"/>
              </w:rPr>
              <w:t>2 Моделирование предметной области</w:t>
            </w:r>
            <w:r w:rsidR="00667A7D">
              <w:rPr>
                <w:webHidden/>
              </w:rPr>
              <w:tab/>
            </w:r>
            <w:r w:rsidR="00667A7D">
              <w:rPr>
                <w:webHidden/>
              </w:rPr>
              <w:fldChar w:fldCharType="begin"/>
            </w:r>
            <w:r w:rsidR="00667A7D">
              <w:rPr>
                <w:webHidden/>
              </w:rPr>
              <w:instrText xml:space="preserve"> PAGEREF _Toc193756322 \h </w:instrText>
            </w:r>
            <w:r w:rsidR="00667A7D">
              <w:rPr>
                <w:webHidden/>
              </w:rPr>
            </w:r>
            <w:r w:rsidR="00667A7D">
              <w:rPr>
                <w:webHidden/>
              </w:rPr>
              <w:fldChar w:fldCharType="separate"/>
            </w:r>
            <w:r w:rsidR="008A5BB0">
              <w:rPr>
                <w:webHidden/>
              </w:rPr>
              <w:t>14</w:t>
            </w:r>
            <w:r w:rsidR="00667A7D">
              <w:rPr>
                <w:webHidden/>
              </w:rPr>
              <w:fldChar w:fldCharType="end"/>
            </w:r>
          </w:hyperlink>
        </w:p>
        <w:p w14:paraId="4361628F" w14:textId="02F5D6E2"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3" w:history="1">
            <w:r w:rsidR="00667A7D" w:rsidRPr="006E376E">
              <w:rPr>
                <w:rStyle w:val="ae"/>
              </w:rPr>
              <w:t>2.1 Моделирование программного обеспечения</w:t>
            </w:r>
            <w:r w:rsidR="00667A7D">
              <w:rPr>
                <w:webHidden/>
              </w:rPr>
              <w:tab/>
            </w:r>
            <w:r w:rsidR="00667A7D">
              <w:rPr>
                <w:webHidden/>
              </w:rPr>
              <w:fldChar w:fldCharType="begin"/>
            </w:r>
            <w:r w:rsidR="00667A7D">
              <w:rPr>
                <w:webHidden/>
              </w:rPr>
              <w:instrText xml:space="preserve"> PAGEREF _Toc193756323 \h </w:instrText>
            </w:r>
            <w:r w:rsidR="00667A7D">
              <w:rPr>
                <w:webHidden/>
              </w:rPr>
            </w:r>
            <w:r w:rsidR="00667A7D">
              <w:rPr>
                <w:webHidden/>
              </w:rPr>
              <w:fldChar w:fldCharType="separate"/>
            </w:r>
            <w:r w:rsidR="008A5BB0">
              <w:rPr>
                <w:webHidden/>
              </w:rPr>
              <w:t>14</w:t>
            </w:r>
            <w:r w:rsidR="00667A7D">
              <w:rPr>
                <w:webHidden/>
              </w:rPr>
              <w:fldChar w:fldCharType="end"/>
            </w:r>
          </w:hyperlink>
        </w:p>
        <w:p w14:paraId="0A0EE7B6" w14:textId="600F9884"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4" w:history="1">
            <w:r w:rsidR="00667A7D" w:rsidRPr="006E376E">
              <w:rPr>
                <w:rStyle w:val="ae"/>
              </w:rPr>
              <w:t>2.2 Инфологическая модель базы данных</w:t>
            </w:r>
            <w:r w:rsidR="00667A7D">
              <w:rPr>
                <w:webHidden/>
              </w:rPr>
              <w:tab/>
            </w:r>
            <w:r w:rsidR="00667A7D">
              <w:rPr>
                <w:webHidden/>
              </w:rPr>
              <w:fldChar w:fldCharType="begin"/>
            </w:r>
            <w:r w:rsidR="00667A7D">
              <w:rPr>
                <w:webHidden/>
              </w:rPr>
              <w:instrText xml:space="preserve"> PAGEREF _Toc193756324 \h </w:instrText>
            </w:r>
            <w:r w:rsidR="00667A7D">
              <w:rPr>
                <w:webHidden/>
              </w:rPr>
            </w:r>
            <w:r w:rsidR="00667A7D">
              <w:rPr>
                <w:webHidden/>
              </w:rPr>
              <w:fldChar w:fldCharType="separate"/>
            </w:r>
            <w:r w:rsidR="008A5BB0">
              <w:rPr>
                <w:webHidden/>
              </w:rPr>
              <w:t>15</w:t>
            </w:r>
            <w:r w:rsidR="00667A7D">
              <w:rPr>
                <w:webHidden/>
              </w:rPr>
              <w:fldChar w:fldCharType="end"/>
            </w:r>
          </w:hyperlink>
        </w:p>
        <w:p w14:paraId="78DBE9D6" w14:textId="290B2842"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5" w:history="1">
            <w:r w:rsidR="00667A7D" w:rsidRPr="006E376E">
              <w:rPr>
                <w:rStyle w:val="ae"/>
              </w:rPr>
              <w:t>2.3 Спецификация функциональных требований</w:t>
            </w:r>
            <w:r w:rsidR="00667A7D">
              <w:rPr>
                <w:webHidden/>
              </w:rPr>
              <w:tab/>
            </w:r>
            <w:r w:rsidR="00667A7D">
              <w:rPr>
                <w:webHidden/>
              </w:rPr>
              <w:fldChar w:fldCharType="begin"/>
            </w:r>
            <w:r w:rsidR="00667A7D">
              <w:rPr>
                <w:webHidden/>
              </w:rPr>
              <w:instrText xml:space="preserve"> PAGEREF _Toc193756325 \h </w:instrText>
            </w:r>
            <w:r w:rsidR="00667A7D">
              <w:rPr>
                <w:webHidden/>
              </w:rPr>
            </w:r>
            <w:r w:rsidR="00667A7D">
              <w:rPr>
                <w:webHidden/>
              </w:rPr>
              <w:fldChar w:fldCharType="separate"/>
            </w:r>
            <w:r w:rsidR="008A5BB0">
              <w:rPr>
                <w:webHidden/>
              </w:rPr>
              <w:t>19</w:t>
            </w:r>
            <w:r w:rsidR="00667A7D">
              <w:rPr>
                <w:webHidden/>
              </w:rPr>
              <w:fldChar w:fldCharType="end"/>
            </w:r>
          </w:hyperlink>
        </w:p>
        <w:p w14:paraId="27A6A3D7" w14:textId="209936AB"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6" w:history="1">
            <w:r w:rsidR="00667A7D" w:rsidRPr="006E376E">
              <w:rPr>
                <w:rStyle w:val="ae"/>
              </w:rPr>
              <w:t>3 Проектирование Програмного средства</w:t>
            </w:r>
            <w:r w:rsidR="00667A7D">
              <w:rPr>
                <w:webHidden/>
              </w:rPr>
              <w:tab/>
            </w:r>
            <w:r w:rsidR="00667A7D">
              <w:rPr>
                <w:webHidden/>
              </w:rPr>
              <w:fldChar w:fldCharType="begin"/>
            </w:r>
            <w:r w:rsidR="00667A7D">
              <w:rPr>
                <w:webHidden/>
              </w:rPr>
              <w:instrText xml:space="preserve"> PAGEREF _Toc193756326 \h </w:instrText>
            </w:r>
            <w:r w:rsidR="00667A7D">
              <w:rPr>
                <w:webHidden/>
              </w:rPr>
            </w:r>
            <w:r w:rsidR="00667A7D">
              <w:rPr>
                <w:webHidden/>
              </w:rPr>
              <w:fldChar w:fldCharType="separate"/>
            </w:r>
            <w:r w:rsidR="008A5BB0">
              <w:rPr>
                <w:webHidden/>
              </w:rPr>
              <w:t>21</w:t>
            </w:r>
            <w:r w:rsidR="00667A7D">
              <w:rPr>
                <w:webHidden/>
              </w:rPr>
              <w:fldChar w:fldCharType="end"/>
            </w:r>
          </w:hyperlink>
        </w:p>
        <w:p w14:paraId="3EE83490" w14:textId="2B9BDD71"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7" w:history="1">
            <w:r w:rsidR="00667A7D" w:rsidRPr="006E376E">
              <w:rPr>
                <w:rStyle w:val="ae"/>
              </w:rPr>
              <w:t>3.1 Выбор архитектуры для разработки</w:t>
            </w:r>
            <w:r w:rsidR="00667A7D">
              <w:rPr>
                <w:webHidden/>
              </w:rPr>
              <w:tab/>
            </w:r>
            <w:r w:rsidR="00667A7D">
              <w:rPr>
                <w:webHidden/>
              </w:rPr>
              <w:fldChar w:fldCharType="begin"/>
            </w:r>
            <w:r w:rsidR="00667A7D">
              <w:rPr>
                <w:webHidden/>
              </w:rPr>
              <w:instrText xml:space="preserve"> PAGEREF _Toc193756327 \h </w:instrText>
            </w:r>
            <w:r w:rsidR="00667A7D">
              <w:rPr>
                <w:webHidden/>
              </w:rPr>
            </w:r>
            <w:r w:rsidR="00667A7D">
              <w:rPr>
                <w:webHidden/>
              </w:rPr>
              <w:fldChar w:fldCharType="separate"/>
            </w:r>
            <w:r w:rsidR="008A5BB0">
              <w:rPr>
                <w:webHidden/>
              </w:rPr>
              <w:t>21</w:t>
            </w:r>
            <w:r w:rsidR="00667A7D">
              <w:rPr>
                <w:webHidden/>
              </w:rPr>
              <w:fldChar w:fldCharType="end"/>
            </w:r>
          </w:hyperlink>
        </w:p>
        <w:p w14:paraId="6D3560C3" w14:textId="0E0FE4F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8" w:history="1">
            <w:r w:rsidR="00667A7D" w:rsidRPr="006E376E">
              <w:rPr>
                <w:rStyle w:val="ae"/>
                <w:lang w:val="en-US"/>
              </w:rPr>
              <w:t>3.2</w:t>
            </w:r>
            <w:r w:rsidR="00667A7D" w:rsidRPr="006E376E">
              <w:rPr>
                <w:rStyle w:val="ae"/>
              </w:rPr>
              <w:t xml:space="preserve"> Логическая модель базы данных</w:t>
            </w:r>
            <w:r w:rsidR="00667A7D">
              <w:rPr>
                <w:webHidden/>
              </w:rPr>
              <w:tab/>
            </w:r>
            <w:r w:rsidR="00667A7D">
              <w:rPr>
                <w:webHidden/>
              </w:rPr>
              <w:fldChar w:fldCharType="begin"/>
            </w:r>
            <w:r w:rsidR="00667A7D">
              <w:rPr>
                <w:webHidden/>
              </w:rPr>
              <w:instrText xml:space="preserve"> PAGEREF _Toc193756328 \h </w:instrText>
            </w:r>
            <w:r w:rsidR="00667A7D">
              <w:rPr>
                <w:webHidden/>
              </w:rPr>
            </w:r>
            <w:r w:rsidR="00667A7D">
              <w:rPr>
                <w:webHidden/>
              </w:rPr>
              <w:fldChar w:fldCharType="separate"/>
            </w:r>
            <w:r w:rsidR="008A5BB0">
              <w:rPr>
                <w:webHidden/>
              </w:rPr>
              <w:t>23</w:t>
            </w:r>
            <w:r w:rsidR="00667A7D">
              <w:rPr>
                <w:webHidden/>
              </w:rPr>
              <w:fldChar w:fldCharType="end"/>
            </w:r>
          </w:hyperlink>
        </w:p>
        <w:p w14:paraId="33CDFA9F" w14:textId="69AA97C7"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9" w:history="1">
            <w:r w:rsidR="00667A7D" w:rsidRPr="006E376E">
              <w:rPr>
                <w:rStyle w:val="ae"/>
                <w:lang w:val="en-US"/>
              </w:rPr>
              <w:t>3.3</w:t>
            </w:r>
            <w:r w:rsidR="00667A7D" w:rsidRPr="006E376E">
              <w:rPr>
                <w:rStyle w:val="ae"/>
              </w:rPr>
              <w:t xml:space="preserve"> Физическая модель базы данных</w:t>
            </w:r>
            <w:r w:rsidR="00667A7D">
              <w:rPr>
                <w:webHidden/>
              </w:rPr>
              <w:tab/>
            </w:r>
            <w:r w:rsidR="00667A7D">
              <w:rPr>
                <w:webHidden/>
              </w:rPr>
              <w:fldChar w:fldCharType="begin"/>
            </w:r>
            <w:r w:rsidR="00667A7D">
              <w:rPr>
                <w:webHidden/>
              </w:rPr>
              <w:instrText xml:space="preserve"> PAGEREF _Toc193756329 \h </w:instrText>
            </w:r>
            <w:r w:rsidR="00667A7D">
              <w:rPr>
                <w:webHidden/>
              </w:rPr>
            </w:r>
            <w:r w:rsidR="00667A7D">
              <w:rPr>
                <w:webHidden/>
              </w:rPr>
              <w:fldChar w:fldCharType="separate"/>
            </w:r>
            <w:r w:rsidR="008A5BB0">
              <w:rPr>
                <w:webHidden/>
              </w:rPr>
              <w:t>29</w:t>
            </w:r>
            <w:r w:rsidR="00667A7D">
              <w:rPr>
                <w:webHidden/>
              </w:rPr>
              <w:fldChar w:fldCharType="end"/>
            </w:r>
          </w:hyperlink>
        </w:p>
        <w:p w14:paraId="00148141" w14:textId="6576BC1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30" w:history="1">
            <w:r w:rsidR="00667A7D" w:rsidRPr="006E376E">
              <w:rPr>
                <w:rStyle w:val="ae"/>
              </w:rPr>
              <w:t>3.4 Разработка алгоритма ПС и отдельных модулей</w:t>
            </w:r>
            <w:r w:rsidR="00667A7D">
              <w:rPr>
                <w:webHidden/>
              </w:rPr>
              <w:tab/>
            </w:r>
            <w:r w:rsidR="00667A7D">
              <w:rPr>
                <w:webHidden/>
              </w:rPr>
              <w:fldChar w:fldCharType="begin"/>
            </w:r>
            <w:r w:rsidR="00667A7D">
              <w:rPr>
                <w:webHidden/>
              </w:rPr>
              <w:instrText xml:space="preserve"> PAGEREF _Toc193756330 \h </w:instrText>
            </w:r>
            <w:r w:rsidR="00667A7D">
              <w:rPr>
                <w:webHidden/>
              </w:rPr>
            </w:r>
            <w:r w:rsidR="00667A7D">
              <w:rPr>
                <w:webHidden/>
              </w:rPr>
              <w:fldChar w:fldCharType="separate"/>
            </w:r>
            <w:r w:rsidR="008A5BB0">
              <w:rPr>
                <w:webHidden/>
              </w:rPr>
              <w:t>29</w:t>
            </w:r>
            <w:r w:rsidR="00667A7D">
              <w:rPr>
                <w:webHidden/>
              </w:rPr>
              <w:fldChar w:fldCharType="end"/>
            </w:r>
          </w:hyperlink>
        </w:p>
        <w:p w14:paraId="2DAF45C6" w14:textId="1EB3487C"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1" w:history="1">
            <w:r w:rsidR="00667A7D" w:rsidRPr="006E376E">
              <w:rPr>
                <w:rStyle w:val="ae"/>
              </w:rPr>
              <w:t>Заключение</w:t>
            </w:r>
            <w:r w:rsidR="00667A7D">
              <w:rPr>
                <w:webHidden/>
              </w:rPr>
              <w:tab/>
            </w:r>
            <w:r w:rsidR="00667A7D">
              <w:rPr>
                <w:webHidden/>
              </w:rPr>
              <w:fldChar w:fldCharType="begin"/>
            </w:r>
            <w:r w:rsidR="00667A7D">
              <w:rPr>
                <w:webHidden/>
              </w:rPr>
              <w:instrText xml:space="preserve"> PAGEREF _Toc193756331 \h </w:instrText>
            </w:r>
            <w:r w:rsidR="00667A7D">
              <w:rPr>
                <w:webHidden/>
              </w:rPr>
            </w:r>
            <w:r w:rsidR="00667A7D">
              <w:rPr>
                <w:webHidden/>
              </w:rPr>
              <w:fldChar w:fldCharType="separate"/>
            </w:r>
            <w:r w:rsidR="008A5BB0">
              <w:rPr>
                <w:webHidden/>
              </w:rPr>
              <w:t>32</w:t>
            </w:r>
            <w:r w:rsidR="00667A7D">
              <w:rPr>
                <w:webHidden/>
              </w:rPr>
              <w:fldChar w:fldCharType="end"/>
            </w:r>
          </w:hyperlink>
        </w:p>
        <w:p w14:paraId="38148862" w14:textId="4A7E0651"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2" w:history="1">
            <w:r w:rsidR="00667A7D" w:rsidRPr="006E376E">
              <w:rPr>
                <w:rStyle w:val="ae"/>
              </w:rPr>
              <w:t>Список использованных источников</w:t>
            </w:r>
            <w:r w:rsidR="00667A7D">
              <w:rPr>
                <w:webHidden/>
              </w:rPr>
              <w:tab/>
            </w:r>
            <w:r w:rsidR="00667A7D">
              <w:rPr>
                <w:webHidden/>
              </w:rPr>
              <w:fldChar w:fldCharType="begin"/>
            </w:r>
            <w:r w:rsidR="00667A7D">
              <w:rPr>
                <w:webHidden/>
              </w:rPr>
              <w:instrText xml:space="preserve"> PAGEREF _Toc193756332 \h </w:instrText>
            </w:r>
            <w:r w:rsidR="00667A7D">
              <w:rPr>
                <w:webHidden/>
              </w:rPr>
            </w:r>
            <w:r w:rsidR="00667A7D">
              <w:rPr>
                <w:webHidden/>
              </w:rPr>
              <w:fldChar w:fldCharType="separate"/>
            </w:r>
            <w:r w:rsidR="008A5BB0">
              <w:rPr>
                <w:webHidden/>
              </w:rPr>
              <w:t>33</w:t>
            </w:r>
            <w:r w:rsidR="00667A7D">
              <w:rPr>
                <w:webHidden/>
              </w:rPr>
              <w:fldChar w:fldCharType="end"/>
            </w:r>
          </w:hyperlink>
        </w:p>
        <w:p w14:paraId="7E3DBC92" w14:textId="06C0FBB6"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7AB6A80C" w14:textId="379D6924" w:rsidR="00402589" w:rsidRPr="00667A7D" w:rsidRDefault="00B56B6D" w:rsidP="002D3CFF">
      <w:pPr>
        <w:pStyle w:val="1"/>
        <w:numPr>
          <w:ilvl w:val="0"/>
          <w:numId w:val="0"/>
        </w:numPr>
        <w:jc w:val="center"/>
        <w:rPr>
          <w:lang w:val="ru-RU"/>
        </w:rPr>
      </w:pPr>
      <w:r w:rsidRPr="00667A7D">
        <w:lastRenderedPageBreak/>
        <w:tab/>
      </w:r>
      <w:bookmarkStart w:id="0" w:name="_Toc193411946"/>
      <w:bookmarkStart w:id="1" w:name="_Toc193756317"/>
      <w:r w:rsidR="00402589" w:rsidRPr="00667A7D">
        <w:rPr>
          <w:lang w:val="ru-RU"/>
        </w:rPr>
        <w:t>Введение</w:t>
      </w:r>
      <w:bookmarkEnd w:id="0"/>
      <w:bookmarkEnd w:id="1"/>
    </w:p>
    <w:p w14:paraId="4C59DB01" w14:textId="77777777" w:rsidR="00402589" w:rsidRPr="00667A7D" w:rsidRDefault="00402589" w:rsidP="00743C24">
      <w:pPr>
        <w:pStyle w:val="aff5"/>
        <w:rPr>
          <w:lang w:val="ru-BY"/>
        </w:rPr>
      </w:pPr>
      <w:r w:rsidRPr="00667A7D">
        <w:rPr>
          <w:lang w:val="ru-BY"/>
        </w:rPr>
        <w:t>Электронные дневники играют важную роль в современном образовании, обеспечивая удобное взаимодействие между учениками, учителями и родителями. В условиях быстрого развития информационных технологий автоматизация учета успеваемости и организации учебного процесса становится всё более востребованной. Эти цифровые платформы заменяют традиционные бумажные носители, упрощая доступ к информации и повышая прозрачность образовательного процесса.</w:t>
      </w:r>
    </w:p>
    <w:p w14:paraId="2E339EF0" w14:textId="3D25FB4D" w:rsidR="00402589" w:rsidRPr="00667A7D" w:rsidRDefault="00402589" w:rsidP="00743C24">
      <w:pPr>
        <w:pStyle w:val="aff5"/>
        <w:rPr>
          <w:lang w:val="ru-BY"/>
        </w:rPr>
      </w:pPr>
      <w:r w:rsidRPr="00667A7D">
        <w:rPr>
          <w:lang w:val="ru-BY"/>
        </w:rPr>
        <w:t>Актуальность разработки электронных дневников обусловлена недостаточной развитостью программных решений для образовательных учреждений. Это открывает возможности для создания специализированных инструментов, соответствующих современным требованиям. Разрабатываемое программное обеспечение направлено на автоматизацию управления учебным процессом и взаимодействия между его участниками. Внедрение системы повысит уровень цифровизации образования</w:t>
      </w:r>
      <w:r w:rsidR="00B83861" w:rsidRPr="00667A7D">
        <w:rPr>
          <w:lang w:val="ru-BY"/>
        </w:rPr>
        <w:t>.</w:t>
      </w:r>
    </w:p>
    <w:p w14:paraId="0D653468" w14:textId="77777777" w:rsidR="00402589" w:rsidRPr="00667A7D" w:rsidRDefault="00402589" w:rsidP="00743C24">
      <w:pPr>
        <w:pStyle w:val="aff5"/>
        <w:rPr>
          <w:lang w:val="ru-BY"/>
        </w:rPr>
      </w:pPr>
      <w:r w:rsidRPr="00667A7D">
        <w:rPr>
          <w:lang w:val="ru-BY"/>
        </w:rPr>
        <w:t>Электронные дневники позволяют учителям оперативно выставлять оценки, фиксировать пропуски и назначать задания. Родители получают возможность в любое время отслеживать успеваемость своих детей, а ученикам получать обратную связь от преподавателей.</w:t>
      </w:r>
    </w:p>
    <w:p w14:paraId="7E983DBD" w14:textId="77777777" w:rsidR="00402589" w:rsidRPr="00667A7D" w:rsidRDefault="00402589" w:rsidP="00743C24">
      <w:pPr>
        <w:pStyle w:val="aff5"/>
        <w:rPr>
          <w:lang w:val="ru-BY"/>
        </w:rPr>
      </w:pPr>
      <w:r w:rsidRPr="00667A7D">
        <w:rPr>
          <w:lang w:val="ru-BY"/>
        </w:rPr>
        <w:t>Кроме того, такие системы способствуют систематизации данных об успеваемости, что помогает анализировать результаты обучения и выявлять тенденции.</w:t>
      </w:r>
    </w:p>
    <w:p w14:paraId="31857233" w14:textId="77777777" w:rsidR="00402589" w:rsidRDefault="00402589" w:rsidP="00743C24">
      <w:pPr>
        <w:pStyle w:val="aff5"/>
        <w:rPr>
          <w:lang w:val="ru-BY"/>
        </w:rPr>
      </w:pPr>
      <w:r w:rsidRPr="00667A7D">
        <w:rPr>
          <w:lang w:val="ru-BY"/>
        </w:rPr>
        <w:t>Таким образом, электронные дневники не только облегчают работу учителей, но и расширяют возможности родителей и учеников, способствуя более активному вовлечению всех участников образовательного процесса и повышая его качество.</w:t>
      </w:r>
    </w:p>
    <w:p w14:paraId="363CA904" w14:textId="77777777" w:rsidR="00FB63B6" w:rsidRPr="00447D8E" w:rsidRDefault="00FB63B6" w:rsidP="00447D8E">
      <w:pPr>
        <w:pStyle w:val="aff5"/>
      </w:pPr>
      <w:r w:rsidRPr="00447D8E">
        <w:t>Цель работы – разработка мобильного приложения «Электронный дневник» для образовательных учреждений с использованием технологии .NET MAUI.</w:t>
      </w:r>
    </w:p>
    <w:p w14:paraId="502CBE71" w14:textId="77777777" w:rsidR="00FB63B6" w:rsidRPr="00447D8E" w:rsidRDefault="00FB63B6" w:rsidP="00447D8E">
      <w:pPr>
        <w:pStyle w:val="aff5"/>
      </w:pPr>
      <w:r w:rsidRPr="00447D8E">
        <w:t>Для достижения цели необходимо выполнить следующие задачи:</w:t>
      </w:r>
    </w:p>
    <w:p w14:paraId="5F92D389" w14:textId="77777777" w:rsidR="00FB63B6" w:rsidRPr="00447D8E" w:rsidRDefault="00FB63B6" w:rsidP="00447D8E">
      <w:pPr>
        <w:pStyle w:val="a"/>
      </w:pPr>
      <w:r w:rsidRPr="00447D8E">
        <w:t>Провести анализ существующих решений и определить их преимущества и недостатки.</w:t>
      </w:r>
    </w:p>
    <w:p w14:paraId="1ECA0A7C" w14:textId="77777777" w:rsidR="00FB63B6" w:rsidRPr="00447D8E" w:rsidRDefault="00FB63B6" w:rsidP="00447D8E">
      <w:pPr>
        <w:pStyle w:val="a"/>
      </w:pPr>
      <w:r w:rsidRPr="00447D8E">
        <w:t>Разработать требования к системе и её основные функциональные возможности.</w:t>
      </w:r>
    </w:p>
    <w:p w14:paraId="4800F71C" w14:textId="77777777" w:rsidR="00FB63B6" w:rsidRPr="00447D8E" w:rsidRDefault="00FB63B6" w:rsidP="00447D8E">
      <w:pPr>
        <w:pStyle w:val="a"/>
      </w:pPr>
      <w:r w:rsidRPr="00447D8E">
        <w:t>Спроектировать архитектуру приложения и базы данных.</w:t>
      </w:r>
    </w:p>
    <w:p w14:paraId="6814D29F" w14:textId="77777777" w:rsidR="00FB63B6" w:rsidRPr="00447D8E" w:rsidRDefault="00FB63B6" w:rsidP="00447D8E">
      <w:pPr>
        <w:pStyle w:val="a"/>
      </w:pPr>
      <w:r w:rsidRPr="00447D8E">
        <w:t>Реализовать систему с поддержкой мобильных устройств.</w:t>
      </w:r>
    </w:p>
    <w:p w14:paraId="01E11BB8" w14:textId="309BD89B" w:rsidR="00FB63B6" w:rsidRPr="00447D8E" w:rsidRDefault="00FB63B6" w:rsidP="007D222F">
      <w:pPr>
        <w:pStyle w:val="a"/>
      </w:pPr>
      <w:r w:rsidRPr="00447D8E">
        <w:t>Оценить эффективность разработанного программного обеспечения.</w:t>
      </w:r>
    </w:p>
    <w:p w14:paraId="675ED635" w14:textId="77777777" w:rsidR="00FB63B6" w:rsidRPr="00FB63B6" w:rsidRDefault="00FB63B6" w:rsidP="00743C24">
      <w:pPr>
        <w:pStyle w:val="aff5"/>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2" w:name="_Toc193756318"/>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2"/>
    </w:p>
    <w:p w14:paraId="787769E6" w14:textId="5C119822" w:rsidR="00E61D60" w:rsidRPr="00667A7D" w:rsidRDefault="00C262EE" w:rsidP="0027293C">
      <w:pPr>
        <w:pStyle w:val="2"/>
        <w:ind w:hanging="735"/>
        <w:rPr>
          <w:lang w:val="ru-RU"/>
        </w:rPr>
      </w:pPr>
      <w:bookmarkStart w:id="3" w:name="_Toc193756319"/>
      <w:r w:rsidRPr="00667A7D">
        <w:rPr>
          <w:lang w:val="ru-RU"/>
        </w:rPr>
        <w:t>Анализ прототипов</w:t>
      </w:r>
      <w:bookmarkEnd w:id="3"/>
    </w:p>
    <w:p w14:paraId="157F84FD" w14:textId="3E6C8AC2" w:rsidR="002F4226" w:rsidRPr="00667A7D" w:rsidRDefault="00065103" w:rsidP="002F4226">
      <w:pPr>
        <w:pStyle w:val="aff5"/>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5"/>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5"/>
        <w:rPr>
          <w:lang w:val="en-US"/>
        </w:rPr>
      </w:pPr>
    </w:p>
    <w:p w14:paraId="2EFA8884" w14:textId="3F46FDE9" w:rsidR="002C10FB" w:rsidRPr="00667A7D" w:rsidRDefault="002C10FB" w:rsidP="008F6E5A">
      <w:pPr>
        <w:pStyle w:val="aff5"/>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5"/>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w:t>
      </w:r>
      <w:proofErr w:type="gramStart"/>
      <w:r w:rsidRPr="00667A7D">
        <w:t>: Интуитивно</w:t>
      </w:r>
      <w:proofErr w:type="gramEnd"/>
      <w:r w:rsidRPr="00667A7D">
        <w:t xml:space="preserve">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5"/>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w:t>
      </w:r>
      <w:proofErr w:type="gramStart"/>
      <w:r w:rsidRPr="00667A7D">
        <w:t>: Несмотря</w:t>
      </w:r>
      <w:proofErr w:type="gramEnd"/>
      <w:r w:rsidRPr="00667A7D">
        <w:t xml:space="preserve">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5"/>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5"/>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5"/>
        <w:rPr>
          <w:lang w:val="ru-BY"/>
        </w:rPr>
      </w:pPr>
    </w:p>
    <w:p w14:paraId="42349B7D" w14:textId="77777777" w:rsidR="00D77C66" w:rsidRPr="00667A7D" w:rsidRDefault="00D77C66" w:rsidP="005560EC">
      <w:pPr>
        <w:pStyle w:val="aff5"/>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5"/>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5"/>
        <w:rPr>
          <w:lang w:val="ru-BY"/>
        </w:rPr>
      </w:pPr>
    </w:p>
    <w:p w14:paraId="5114C59D" w14:textId="77777777" w:rsidR="00D77C66" w:rsidRPr="00667A7D" w:rsidRDefault="00D77C66" w:rsidP="005560EC">
      <w:pPr>
        <w:pStyle w:val="aff5"/>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w:t>
      </w:r>
      <w:proofErr w:type="gramStart"/>
      <w:r w:rsidRPr="00667A7D">
        <w:t>: Для</w:t>
      </w:r>
      <w:proofErr w:type="gramEnd"/>
      <w:r w:rsidRPr="00667A7D">
        <w:t xml:space="preserve">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5"/>
      </w:pPr>
    </w:p>
    <w:p w14:paraId="3D7BF784" w14:textId="77777777" w:rsidR="00D77C66" w:rsidRPr="00667A7D" w:rsidRDefault="00D77C66" w:rsidP="00743C24">
      <w:pPr>
        <w:pStyle w:val="aff5"/>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5"/>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5"/>
        <w:rPr>
          <w:rStyle w:val="aff6"/>
          <w:lang w:val="en-US"/>
        </w:rPr>
      </w:pPr>
      <w:proofErr w:type="spellStart"/>
      <w:r w:rsidRPr="00667A7D">
        <w:rPr>
          <w:rStyle w:val="aff6"/>
        </w:rPr>
        <w:t>Edmodo</w:t>
      </w:r>
      <w:proofErr w:type="spellEnd"/>
      <w:r w:rsidRPr="00667A7D">
        <w:rPr>
          <w:rStyle w:val="aff6"/>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6"/>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w:t>
      </w:r>
      <w:proofErr w:type="gramStart"/>
      <w:r w:rsidRPr="00667A7D">
        <w:t>: Интуитивно</w:t>
      </w:r>
      <w:proofErr w:type="gramEnd"/>
      <w:r w:rsidRPr="00667A7D">
        <w:t xml:space="preserve">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5"/>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5"/>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5"/>
        <w:rPr>
          <w:lang w:val="ru-BY"/>
        </w:rPr>
      </w:pPr>
    </w:p>
    <w:p w14:paraId="4BB07427" w14:textId="77777777" w:rsidR="00D1545A" w:rsidRPr="00667A7D" w:rsidRDefault="00D1545A" w:rsidP="00B347DF">
      <w:pPr>
        <w:pStyle w:val="aff5"/>
        <w:rPr>
          <w:lang w:val="ru-BY"/>
        </w:rPr>
      </w:pPr>
    </w:p>
    <w:p w14:paraId="2ACBA1A7" w14:textId="39A0CFD1" w:rsidR="0031259A" w:rsidRPr="00667A7D" w:rsidRDefault="0031259A" w:rsidP="00B347DF">
      <w:pPr>
        <w:pStyle w:val="aff5"/>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5"/>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w:t>
      </w:r>
      <w:proofErr w:type="gramStart"/>
      <w:r w:rsidRPr="00667A7D">
        <w:t>: Интуитивно</w:t>
      </w:r>
      <w:proofErr w:type="gramEnd"/>
      <w:r w:rsidRPr="00667A7D">
        <w:t xml:space="preserve">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5"/>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Отсутствие встроенной вебинарной комнаты</w:t>
      </w:r>
      <w:proofErr w:type="gramStart"/>
      <w:r w:rsidRPr="00667A7D">
        <w:t>: Для</w:t>
      </w:r>
      <w:proofErr w:type="gramEnd"/>
      <w:r w:rsidRPr="00667A7D">
        <w:t xml:space="preserve">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5"/>
        <w:rPr>
          <w:lang w:val="ru-BY"/>
        </w:rPr>
      </w:pPr>
    </w:p>
    <w:p w14:paraId="292D7F7A" w14:textId="34BBA13B" w:rsidR="007B0B4A" w:rsidRPr="00667A7D" w:rsidRDefault="0031259A" w:rsidP="00743C24">
      <w:pPr>
        <w:pStyle w:val="aff5"/>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5"/>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5"/>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w:t>
      </w:r>
      <w:proofErr w:type="gramStart"/>
      <w:r w:rsidRPr="00667A7D">
        <w:t>: Для</w:t>
      </w:r>
      <w:proofErr w:type="gramEnd"/>
      <w:r w:rsidRPr="00667A7D">
        <w:t xml:space="preserve">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5"/>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4" w:name="_Toc193756320"/>
      <w:r w:rsidRPr="00667A7D">
        <w:rPr>
          <w:lang w:val="ru-RU"/>
        </w:rPr>
        <w:t>Сравнение прот</w:t>
      </w:r>
      <w:r w:rsidR="00B9214F" w:rsidRPr="00667A7D">
        <w:rPr>
          <w:lang w:val="ru-RU"/>
        </w:rPr>
        <w:t>о</w:t>
      </w:r>
      <w:r w:rsidRPr="00667A7D">
        <w:rPr>
          <w:lang w:val="ru-RU"/>
        </w:rPr>
        <w:t>типов</w:t>
      </w:r>
      <w:bookmarkEnd w:id="4"/>
    </w:p>
    <w:p w14:paraId="4FA01646" w14:textId="2A58C662" w:rsidR="00EF1EDA" w:rsidRPr="00667A7D" w:rsidRDefault="00EF1EDA" w:rsidP="00EF1EDA">
      <w:pPr>
        <w:ind w:firstLine="0"/>
      </w:pPr>
      <w:r w:rsidRPr="00667A7D">
        <w:t xml:space="preserve">Таблица 1.2.1 – Сравнительная характеристика </w:t>
      </w:r>
      <w:r w:rsidR="00A911E9" w:rsidRPr="00667A7D">
        <w:t>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221BFB">
            <w:pPr>
              <w:pStyle w:val="ac"/>
            </w:pPr>
            <w:r w:rsidRPr="00667A7D">
              <w:t>Характеристика</w:t>
            </w:r>
          </w:p>
        </w:tc>
        <w:tc>
          <w:tcPr>
            <w:tcW w:w="1496" w:type="dxa"/>
          </w:tcPr>
          <w:p w14:paraId="50014F60" w14:textId="447A0895" w:rsidR="005C752F" w:rsidRPr="00667A7D" w:rsidRDefault="005C752F" w:rsidP="00221BFB">
            <w:pPr>
              <w:pStyle w:val="ac"/>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221BFB">
                  <w:pPr>
                    <w:pStyle w:val="ac"/>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221BFB">
                  <w:pPr>
                    <w:pStyle w:val="ac"/>
                  </w:pPr>
                </w:p>
              </w:tc>
            </w:tr>
          </w:tbl>
          <w:p w14:paraId="5D4EFD33" w14:textId="77777777" w:rsidR="005C752F" w:rsidRPr="00667A7D" w:rsidRDefault="005C752F" w:rsidP="00221BFB">
            <w:pPr>
              <w:pStyle w:val="ac"/>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221BFB">
                  <w:pPr>
                    <w:pStyle w:val="ac"/>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221BFB">
                  <w:pPr>
                    <w:pStyle w:val="ac"/>
                  </w:pPr>
                  <w:proofErr w:type="spellStart"/>
                  <w:r w:rsidRPr="00667A7D">
                    <w:t>Edmodo</w:t>
                  </w:r>
                  <w:proofErr w:type="spellEnd"/>
                </w:p>
              </w:tc>
            </w:tr>
          </w:tbl>
          <w:p w14:paraId="3A5479E0" w14:textId="77777777" w:rsidR="005C752F" w:rsidRPr="00667A7D" w:rsidRDefault="005C752F" w:rsidP="00221BFB">
            <w:pPr>
              <w:pStyle w:val="ac"/>
            </w:pPr>
          </w:p>
        </w:tc>
        <w:tc>
          <w:tcPr>
            <w:tcW w:w="1496" w:type="dxa"/>
          </w:tcPr>
          <w:p w14:paraId="55D452E0" w14:textId="3A655B98" w:rsidR="005C752F" w:rsidRPr="00667A7D" w:rsidRDefault="005C752F" w:rsidP="00221BFB">
            <w:pPr>
              <w:pStyle w:val="ac"/>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221BFB">
            <w:pPr>
              <w:pStyle w:val="ac"/>
            </w:pPr>
            <w:proofErr w:type="spellStart"/>
            <w:r w:rsidRPr="00667A7D">
              <w:t>ClassDojo</w:t>
            </w:r>
            <w:proofErr w:type="spellEnd"/>
          </w:p>
        </w:tc>
      </w:tr>
      <w:tr w:rsidR="005C752F" w:rsidRPr="00667A7D" w14:paraId="51BF6D01" w14:textId="77777777" w:rsidTr="00221BFB">
        <w:tc>
          <w:tcPr>
            <w:tcW w:w="1496" w:type="dxa"/>
          </w:tcPr>
          <w:p w14:paraId="27A6CE9B" w14:textId="41108133" w:rsidR="005C752F" w:rsidRPr="00667A7D" w:rsidRDefault="009441F1" w:rsidP="00221BFB">
            <w:pPr>
              <w:pStyle w:val="ac"/>
            </w:pPr>
            <w:r w:rsidRPr="00667A7D">
              <w:t>Целевая аудитория</w:t>
            </w:r>
          </w:p>
        </w:tc>
        <w:tc>
          <w:tcPr>
            <w:tcW w:w="1496" w:type="dxa"/>
          </w:tcPr>
          <w:p w14:paraId="4550E700" w14:textId="3FF7BBE6" w:rsidR="005C752F" w:rsidRPr="00667A7D" w:rsidRDefault="00221BFB" w:rsidP="00221BFB">
            <w:pPr>
              <w:pStyle w:val="ac"/>
            </w:pPr>
            <w:r w:rsidRPr="00667A7D">
              <w:t>Школы и колледжи Беларуси</w:t>
            </w:r>
          </w:p>
        </w:tc>
        <w:tc>
          <w:tcPr>
            <w:tcW w:w="1496" w:type="dxa"/>
          </w:tcPr>
          <w:p w14:paraId="4BBACAE8" w14:textId="39E6F7FF" w:rsidR="005C752F" w:rsidRPr="00667A7D" w:rsidRDefault="00221BFB" w:rsidP="00221BFB">
            <w:pPr>
              <w:pStyle w:val="ac"/>
            </w:pPr>
            <w:r w:rsidRPr="00667A7D">
              <w:t>Учителя и ученики всего мира</w:t>
            </w:r>
          </w:p>
        </w:tc>
        <w:tc>
          <w:tcPr>
            <w:tcW w:w="1496" w:type="dxa"/>
          </w:tcPr>
          <w:p w14:paraId="5807134D" w14:textId="161B9C3D" w:rsidR="005C752F" w:rsidRPr="00667A7D" w:rsidRDefault="00221BFB" w:rsidP="00221BFB">
            <w:pPr>
              <w:pStyle w:val="ac"/>
            </w:pPr>
            <w:r w:rsidRPr="00667A7D">
              <w:t>Школы и преподаватели</w:t>
            </w:r>
          </w:p>
        </w:tc>
        <w:tc>
          <w:tcPr>
            <w:tcW w:w="1496" w:type="dxa"/>
          </w:tcPr>
          <w:p w14:paraId="227C55D4" w14:textId="7A2A58BD" w:rsidR="005C752F" w:rsidRPr="00667A7D" w:rsidRDefault="00221BFB" w:rsidP="00221BFB">
            <w:pPr>
              <w:pStyle w:val="ac"/>
            </w:pPr>
            <w:r w:rsidRPr="00667A7D">
              <w:t>Школы и преподаватели</w:t>
            </w:r>
          </w:p>
        </w:tc>
        <w:tc>
          <w:tcPr>
            <w:tcW w:w="1497" w:type="dxa"/>
          </w:tcPr>
          <w:p w14:paraId="16F56C3A" w14:textId="65E7BBDE" w:rsidR="005C752F" w:rsidRPr="00667A7D" w:rsidRDefault="00221BFB" w:rsidP="00221BFB">
            <w:pPr>
              <w:pStyle w:val="ac"/>
            </w:pPr>
            <w:r w:rsidRPr="00667A7D">
              <w:t>Учителя, ученики и их семьи</w:t>
            </w:r>
          </w:p>
        </w:tc>
      </w:tr>
      <w:tr w:rsidR="005C752F" w:rsidRPr="00667A7D" w14:paraId="14959B80" w14:textId="77777777" w:rsidTr="00221BFB">
        <w:tc>
          <w:tcPr>
            <w:tcW w:w="1496" w:type="dxa"/>
          </w:tcPr>
          <w:p w14:paraId="37C59FF2" w14:textId="3B0F6D27" w:rsidR="005C752F" w:rsidRPr="00667A7D" w:rsidRDefault="009441F1" w:rsidP="00221BFB">
            <w:pPr>
              <w:pStyle w:val="ac"/>
            </w:pPr>
            <w:r w:rsidRPr="00667A7D">
              <w:t>Тип платформы</w:t>
            </w:r>
          </w:p>
        </w:tc>
        <w:tc>
          <w:tcPr>
            <w:tcW w:w="1496" w:type="dxa"/>
          </w:tcPr>
          <w:p w14:paraId="3395E5ED" w14:textId="3FE483A0" w:rsidR="005C752F" w:rsidRPr="00667A7D" w:rsidRDefault="00221BFB" w:rsidP="00221BFB">
            <w:pPr>
              <w:pStyle w:val="ac"/>
            </w:pPr>
            <w:r w:rsidRPr="00667A7D">
              <w:t>Веб-сервис и мобильные приложения</w:t>
            </w:r>
          </w:p>
        </w:tc>
        <w:tc>
          <w:tcPr>
            <w:tcW w:w="1496" w:type="dxa"/>
          </w:tcPr>
          <w:p w14:paraId="18A274DD" w14:textId="65062AF5" w:rsidR="005C752F" w:rsidRPr="00667A7D" w:rsidRDefault="00221BFB" w:rsidP="00221BFB">
            <w:pPr>
              <w:pStyle w:val="ac"/>
            </w:pPr>
            <w:r w:rsidRPr="00667A7D">
              <w:t>Веб-сервис и мобильные приложения</w:t>
            </w:r>
          </w:p>
        </w:tc>
        <w:tc>
          <w:tcPr>
            <w:tcW w:w="1496" w:type="dxa"/>
          </w:tcPr>
          <w:p w14:paraId="2B6A0BDE" w14:textId="63EA4B6A" w:rsidR="005C752F" w:rsidRPr="00667A7D" w:rsidRDefault="00221BFB" w:rsidP="00221BFB">
            <w:pPr>
              <w:pStyle w:val="ac"/>
            </w:pPr>
            <w:r w:rsidRPr="00667A7D">
              <w:t>Веб-сервис и мобильные приложения</w:t>
            </w:r>
          </w:p>
        </w:tc>
        <w:tc>
          <w:tcPr>
            <w:tcW w:w="1496" w:type="dxa"/>
          </w:tcPr>
          <w:p w14:paraId="1E56055D" w14:textId="78654907" w:rsidR="005C752F" w:rsidRPr="00667A7D" w:rsidRDefault="00221BFB" w:rsidP="00221BFB">
            <w:pPr>
              <w:pStyle w:val="ac"/>
            </w:pPr>
            <w:r w:rsidRPr="00667A7D">
              <w:t>Веб-сервис и мобильные приложения</w:t>
            </w:r>
          </w:p>
        </w:tc>
        <w:tc>
          <w:tcPr>
            <w:tcW w:w="1497" w:type="dxa"/>
          </w:tcPr>
          <w:p w14:paraId="65187FB9" w14:textId="57A444C3" w:rsidR="005C752F" w:rsidRPr="00667A7D" w:rsidRDefault="00221BFB" w:rsidP="00221BFB">
            <w:pPr>
              <w:pStyle w:val="ac"/>
            </w:pPr>
            <w:r w:rsidRPr="00667A7D">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771EBB3D" w:rsidR="005C752F" w:rsidRPr="00667A7D" w:rsidRDefault="009441F1" w:rsidP="00221BFB">
            <w:pPr>
              <w:pStyle w:val="ac"/>
            </w:pPr>
            <w:r w:rsidRPr="00667A7D">
              <w:t xml:space="preserve">Основной </w:t>
            </w:r>
            <w:proofErr w:type="spellStart"/>
            <w:r w:rsidRPr="00667A7D">
              <w:t>функциона</w:t>
            </w:r>
            <w:proofErr w:type="spellEnd"/>
          </w:p>
        </w:tc>
        <w:tc>
          <w:tcPr>
            <w:tcW w:w="1496" w:type="dxa"/>
            <w:tcBorders>
              <w:bottom w:val="single" w:sz="4" w:space="0" w:color="auto"/>
            </w:tcBorders>
          </w:tcPr>
          <w:p w14:paraId="76F26BDF" w14:textId="202F380D" w:rsidR="005C752F" w:rsidRPr="00667A7D" w:rsidRDefault="00221BFB" w:rsidP="00221BFB">
            <w:pPr>
              <w:pStyle w:val="ac"/>
            </w:pPr>
            <w:r w:rsidRPr="00667A7D">
              <w:t>Электронный дневник, расписание, домашние задания, оценки, уведомления</w:t>
            </w:r>
          </w:p>
        </w:tc>
        <w:tc>
          <w:tcPr>
            <w:tcW w:w="1496" w:type="dxa"/>
            <w:tcBorders>
              <w:bottom w:val="single" w:sz="4" w:space="0" w:color="auto"/>
            </w:tcBorders>
          </w:tcPr>
          <w:p w14:paraId="4D214771" w14:textId="762A4B3B" w:rsidR="005C752F" w:rsidRPr="00667A7D" w:rsidRDefault="00221BFB" w:rsidP="00221BFB">
            <w:pPr>
              <w:pStyle w:val="ac"/>
            </w:pPr>
            <w:r w:rsidRPr="00667A7D">
              <w:t>Виртуальные классы, расписание, тесты, обмен сообщениями</w:t>
            </w:r>
          </w:p>
        </w:tc>
        <w:tc>
          <w:tcPr>
            <w:tcW w:w="1496" w:type="dxa"/>
            <w:tcBorders>
              <w:bottom w:val="single" w:sz="4" w:space="0" w:color="auto"/>
            </w:tcBorders>
          </w:tcPr>
          <w:p w14:paraId="10BE9697" w14:textId="7B0913D4" w:rsidR="005C752F" w:rsidRPr="00667A7D" w:rsidRDefault="00221BFB" w:rsidP="00221BFB">
            <w:pPr>
              <w:pStyle w:val="ac"/>
            </w:pPr>
            <w:r w:rsidRPr="00667A7D">
              <w:t>Электронный дневник, задания, тесты, форумы</w:t>
            </w:r>
          </w:p>
        </w:tc>
        <w:tc>
          <w:tcPr>
            <w:tcW w:w="1496" w:type="dxa"/>
            <w:tcBorders>
              <w:bottom w:val="single" w:sz="4" w:space="0" w:color="auto"/>
            </w:tcBorders>
          </w:tcPr>
          <w:p w14:paraId="7AA3DED7" w14:textId="0F5738FC" w:rsidR="005C752F" w:rsidRPr="00667A7D" w:rsidRDefault="00221BFB" w:rsidP="00221BFB">
            <w:pPr>
              <w:pStyle w:val="ac"/>
            </w:pPr>
            <w:r w:rsidRPr="00667A7D">
              <w:t>Расписание, задания, тесты, аналитика</w:t>
            </w:r>
          </w:p>
        </w:tc>
        <w:tc>
          <w:tcPr>
            <w:tcW w:w="1497" w:type="dxa"/>
            <w:tcBorders>
              <w:bottom w:val="single" w:sz="4" w:space="0" w:color="auto"/>
            </w:tcBorders>
          </w:tcPr>
          <w:p w14:paraId="7BA8E2F3" w14:textId="4F8B8130" w:rsidR="005C752F" w:rsidRPr="00667A7D" w:rsidRDefault="00221BFB" w:rsidP="00221BFB">
            <w:pPr>
              <w:pStyle w:val="ac"/>
            </w:pPr>
            <w:r w:rsidRPr="00667A7D">
              <w:t>Баллы, портфолио, связь с родителями</w:t>
            </w:r>
          </w:p>
        </w:tc>
      </w:tr>
      <w:tr w:rsidR="005C752F" w:rsidRPr="00667A7D" w14:paraId="5389F28A" w14:textId="77777777" w:rsidTr="001551A3">
        <w:tc>
          <w:tcPr>
            <w:tcW w:w="1496" w:type="dxa"/>
            <w:tcBorders>
              <w:bottom w:val="nil"/>
            </w:tcBorders>
          </w:tcPr>
          <w:p w14:paraId="050991F7" w14:textId="0CE2A2DA" w:rsidR="005C752F" w:rsidRPr="00667A7D" w:rsidRDefault="009441F1" w:rsidP="00221BFB">
            <w:pPr>
              <w:pStyle w:val="ac"/>
            </w:pPr>
            <w:r w:rsidRPr="00667A7D">
              <w:t>Интеграция с другими сервисами</w:t>
            </w:r>
          </w:p>
        </w:tc>
        <w:tc>
          <w:tcPr>
            <w:tcW w:w="1496" w:type="dxa"/>
            <w:tcBorders>
              <w:bottom w:val="nil"/>
            </w:tcBorders>
          </w:tcPr>
          <w:p w14:paraId="5B316EEB" w14:textId="172AC323" w:rsidR="005C752F" w:rsidRPr="00667A7D" w:rsidRDefault="00221BFB" w:rsidP="00221BFB">
            <w:pPr>
              <w:pStyle w:val="ac"/>
            </w:pPr>
            <w:r w:rsidRPr="00667A7D">
              <w:t>Ограниченная интеграция с внешними сервисами</w:t>
            </w:r>
          </w:p>
        </w:tc>
        <w:tc>
          <w:tcPr>
            <w:tcW w:w="1496" w:type="dxa"/>
            <w:tcBorders>
              <w:bottom w:val="nil"/>
            </w:tcBorders>
          </w:tcPr>
          <w:p w14:paraId="1279246F" w14:textId="5BF12874" w:rsidR="005C752F" w:rsidRPr="00667A7D" w:rsidRDefault="00221BFB" w:rsidP="00221BFB">
            <w:pPr>
              <w:pStyle w:val="ac"/>
            </w:pPr>
            <w:r w:rsidRPr="00667A7D">
              <w:t>Интеграция с Google, Microsoft, Zoom</w:t>
            </w:r>
          </w:p>
        </w:tc>
        <w:tc>
          <w:tcPr>
            <w:tcW w:w="1496" w:type="dxa"/>
            <w:tcBorders>
              <w:bottom w:val="nil"/>
            </w:tcBorders>
          </w:tcPr>
          <w:p w14:paraId="4C7781DA" w14:textId="54CEF4FD" w:rsidR="005C752F" w:rsidRPr="00667A7D" w:rsidRDefault="00221BFB" w:rsidP="00221BFB">
            <w:pPr>
              <w:pStyle w:val="ac"/>
            </w:pPr>
            <w:r w:rsidRPr="00667A7D">
              <w:t>Интеграция с Google, Microsoft, внешними сервисами</w:t>
            </w:r>
          </w:p>
        </w:tc>
        <w:tc>
          <w:tcPr>
            <w:tcW w:w="1496" w:type="dxa"/>
            <w:tcBorders>
              <w:bottom w:val="nil"/>
            </w:tcBorders>
          </w:tcPr>
          <w:p w14:paraId="1FBD65A2" w14:textId="3C086181" w:rsidR="005C752F" w:rsidRPr="00667A7D" w:rsidRDefault="00221BFB" w:rsidP="00221BFB">
            <w:pPr>
              <w:pStyle w:val="ac"/>
            </w:pPr>
            <w:r w:rsidRPr="00667A7D">
              <w:t>Полная интеграция с Google (</w:t>
            </w:r>
            <w:proofErr w:type="spellStart"/>
            <w:r w:rsidRPr="00667A7D">
              <w:t>Docs</w:t>
            </w:r>
            <w:proofErr w:type="spellEnd"/>
            <w:r w:rsidRPr="00667A7D">
              <w:t>, Drive и т.д.)</w:t>
            </w:r>
          </w:p>
        </w:tc>
        <w:tc>
          <w:tcPr>
            <w:tcW w:w="1497" w:type="dxa"/>
            <w:tcBorders>
              <w:bottom w:val="nil"/>
            </w:tcBorders>
          </w:tcPr>
          <w:p w14:paraId="3FF0BEBC" w14:textId="16B57034" w:rsidR="005C752F" w:rsidRPr="00667A7D" w:rsidRDefault="00221BFB" w:rsidP="00221BFB">
            <w:pPr>
              <w:pStyle w:val="ac"/>
            </w:pPr>
            <w:r w:rsidRPr="00667A7D">
              <w:t>Интеграция с Google и другими сервисами</w:t>
            </w:r>
          </w:p>
        </w:tc>
      </w:tr>
    </w:tbl>
    <w:p w14:paraId="5B052383" w14:textId="77777777" w:rsidR="00E13F48" w:rsidRPr="00667A7D" w:rsidRDefault="00E13F48" w:rsidP="00E13F48">
      <w:pPr>
        <w:ind w:firstLine="0"/>
      </w:pPr>
    </w:p>
    <w:p w14:paraId="29EB5687" w14:textId="77777777" w:rsidR="00E13F48" w:rsidRPr="00667A7D" w:rsidRDefault="00E13F48" w:rsidP="00E13F48">
      <w:pPr>
        <w:ind w:firstLine="0"/>
      </w:pPr>
    </w:p>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4DEDB48E" w14:textId="77777777" w:rsidR="00E13F48" w:rsidRPr="00667A7D" w:rsidRDefault="00E13F48" w:rsidP="00E13F48">
      <w:pPr>
        <w:ind w:firstLine="0"/>
      </w:pPr>
    </w:p>
    <w:p w14:paraId="03BE17F1" w14:textId="77777777" w:rsidR="00E13F48" w:rsidRPr="00667A7D" w:rsidRDefault="00E13F48" w:rsidP="00E13F48">
      <w:pPr>
        <w:ind w:firstLine="0"/>
      </w:pPr>
    </w:p>
    <w:p w14:paraId="7AFA0652" w14:textId="33349828" w:rsidR="00E13F48" w:rsidRPr="00667A7D" w:rsidRDefault="00E13F48" w:rsidP="00E13F48">
      <w:pPr>
        <w:ind w:firstLine="0"/>
      </w:pPr>
      <w:r w:rsidRPr="00667A7D">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120CB828" w14:textId="77777777" w:rsidTr="00221BFB">
        <w:tc>
          <w:tcPr>
            <w:tcW w:w="1496" w:type="dxa"/>
          </w:tcPr>
          <w:p w14:paraId="6E2A6B73" w14:textId="7AF68543" w:rsidR="005C752F" w:rsidRPr="00667A7D" w:rsidRDefault="009441F1" w:rsidP="00221BFB">
            <w:pPr>
              <w:pStyle w:val="ac"/>
            </w:pPr>
            <w:r w:rsidRPr="00667A7D">
              <w:t>Основные преимущества</w:t>
            </w:r>
          </w:p>
        </w:tc>
        <w:tc>
          <w:tcPr>
            <w:tcW w:w="1496" w:type="dxa"/>
          </w:tcPr>
          <w:p w14:paraId="6C691A61" w14:textId="3D76336E" w:rsidR="005C752F" w:rsidRPr="00667A7D" w:rsidRDefault="00221BFB" w:rsidP="00221BFB">
            <w:pPr>
              <w:pStyle w:val="ac"/>
            </w:pPr>
            <w:r w:rsidRPr="00667A7D">
              <w:t>Уведомления о изменениях, кроссплатформенность, простой интерфейс</w:t>
            </w:r>
          </w:p>
        </w:tc>
        <w:tc>
          <w:tcPr>
            <w:tcW w:w="1496" w:type="dxa"/>
          </w:tcPr>
          <w:p w14:paraId="1725E1F8" w14:textId="44DB6C74" w:rsidR="005C752F" w:rsidRPr="00667A7D" w:rsidRDefault="00221BFB" w:rsidP="00221BFB">
            <w:pPr>
              <w:pStyle w:val="ac"/>
            </w:pPr>
            <w:r w:rsidRPr="00667A7D">
              <w:t>Широкие возможности для создания виртуальных классов, интеграция с другими сервисами</w:t>
            </w:r>
          </w:p>
        </w:tc>
        <w:tc>
          <w:tcPr>
            <w:tcW w:w="1496" w:type="dxa"/>
          </w:tcPr>
          <w:p w14:paraId="235A9BC5" w14:textId="6831F1C9" w:rsidR="005C752F" w:rsidRPr="00667A7D" w:rsidRDefault="00221BFB" w:rsidP="00221BFB">
            <w:pPr>
              <w:pStyle w:val="ac"/>
            </w:pPr>
            <w:r w:rsidRPr="00667A7D">
              <w:t>Удобная система тестирования и обратной связи, простой в использовании</w:t>
            </w:r>
          </w:p>
        </w:tc>
        <w:tc>
          <w:tcPr>
            <w:tcW w:w="1496" w:type="dxa"/>
          </w:tcPr>
          <w:p w14:paraId="6616A2A4" w14:textId="4A0BEDB1" w:rsidR="005C752F" w:rsidRPr="00667A7D" w:rsidRDefault="00221BFB" w:rsidP="00221BFB">
            <w:pPr>
              <w:pStyle w:val="ac"/>
            </w:pPr>
            <w:r w:rsidRPr="00667A7D">
              <w:t>Гибкость, простота использования, интеграция с Google сервисами</w:t>
            </w:r>
          </w:p>
        </w:tc>
        <w:tc>
          <w:tcPr>
            <w:tcW w:w="1497" w:type="dxa"/>
          </w:tcPr>
          <w:p w14:paraId="0D6A51C3" w14:textId="64532899" w:rsidR="005C752F" w:rsidRPr="00667A7D" w:rsidRDefault="00221BFB" w:rsidP="00221BFB">
            <w:pPr>
              <w:pStyle w:val="ac"/>
            </w:pPr>
            <w:r w:rsidRPr="00667A7D">
              <w:t>Социально-эмоциональное развитие учеников, участие родителей</w:t>
            </w:r>
          </w:p>
        </w:tc>
      </w:tr>
      <w:tr w:rsidR="009441F1" w:rsidRPr="00667A7D" w14:paraId="7C8690A8" w14:textId="77777777" w:rsidTr="00221BFB">
        <w:tc>
          <w:tcPr>
            <w:tcW w:w="1496" w:type="dxa"/>
          </w:tcPr>
          <w:p w14:paraId="1861B62C" w14:textId="740B57C5" w:rsidR="009441F1" w:rsidRPr="00667A7D" w:rsidRDefault="009441F1" w:rsidP="00221BFB">
            <w:pPr>
              <w:pStyle w:val="ac"/>
            </w:pPr>
            <w:r w:rsidRPr="00667A7D">
              <w:t>Основные недостатки</w:t>
            </w:r>
          </w:p>
        </w:tc>
        <w:tc>
          <w:tcPr>
            <w:tcW w:w="1496" w:type="dxa"/>
          </w:tcPr>
          <w:p w14:paraId="77966350" w14:textId="6D35A61C" w:rsidR="009441F1" w:rsidRPr="00667A7D" w:rsidRDefault="00221BFB" w:rsidP="00221BFB">
            <w:pPr>
              <w:pStyle w:val="ac"/>
            </w:pPr>
            <w:r w:rsidRPr="00667A7D">
              <w:t>Ограниченная аналитика, слабая настройка отчетности, не всегда гибкая настройка интерфейса</w:t>
            </w:r>
          </w:p>
        </w:tc>
        <w:tc>
          <w:tcPr>
            <w:tcW w:w="1496" w:type="dxa"/>
          </w:tcPr>
          <w:p w14:paraId="5F6CF024" w14:textId="42781980" w:rsidR="009441F1" w:rsidRPr="00667A7D" w:rsidRDefault="00221BFB" w:rsidP="00221BFB">
            <w:pPr>
              <w:pStyle w:val="ac"/>
            </w:pPr>
            <w:r w:rsidRPr="00667A7D">
              <w:t>Ограниченная настройка отчетности и аналитики</w:t>
            </w:r>
          </w:p>
        </w:tc>
        <w:tc>
          <w:tcPr>
            <w:tcW w:w="1496" w:type="dxa"/>
          </w:tcPr>
          <w:p w14:paraId="71458D7C" w14:textId="17841C71" w:rsidR="009441F1" w:rsidRPr="00667A7D" w:rsidRDefault="00221BFB" w:rsidP="00221BFB">
            <w:pPr>
              <w:pStyle w:val="ac"/>
            </w:pPr>
            <w:r w:rsidRPr="00667A7D">
              <w:t>Ограниченные функции для родителей, проблемы с настройкой отчетов</w:t>
            </w:r>
          </w:p>
        </w:tc>
        <w:tc>
          <w:tcPr>
            <w:tcW w:w="1496" w:type="dxa"/>
          </w:tcPr>
          <w:p w14:paraId="1451CA48" w14:textId="34164F9B" w:rsidR="009441F1" w:rsidRPr="00667A7D" w:rsidRDefault="00221BFB" w:rsidP="00221BFB">
            <w:pPr>
              <w:pStyle w:val="ac"/>
            </w:pPr>
            <w:r w:rsidRPr="00667A7D">
              <w:t>Ограниченная настройка интерфейса, ограниченные функции для родителей</w:t>
            </w:r>
          </w:p>
        </w:tc>
        <w:tc>
          <w:tcPr>
            <w:tcW w:w="1497" w:type="dxa"/>
          </w:tcPr>
          <w:p w14:paraId="20C9E5EE" w14:textId="1D234E0A" w:rsidR="009441F1" w:rsidRPr="00667A7D" w:rsidRDefault="00221BFB" w:rsidP="00221BFB">
            <w:pPr>
              <w:pStyle w:val="ac"/>
            </w:pPr>
            <w:r w:rsidRPr="00667A7D">
              <w:t>Ограниченная функциональность для образовательных целей, в основном для младших классов</w:t>
            </w:r>
          </w:p>
        </w:tc>
      </w:tr>
    </w:tbl>
    <w:p w14:paraId="5215BB93" w14:textId="77777777" w:rsidR="00EE48B3" w:rsidRPr="00667A7D" w:rsidRDefault="00EE48B3" w:rsidP="00BB7159">
      <w:pPr>
        <w:ind w:firstLine="0"/>
      </w:pPr>
    </w:p>
    <w:p w14:paraId="6238E993" w14:textId="2FC0F0E3" w:rsidR="0027293C" w:rsidRPr="00667A7D" w:rsidRDefault="0027293C" w:rsidP="007F2F21">
      <w:pPr>
        <w:pStyle w:val="2"/>
        <w:ind w:hanging="735"/>
        <w:rPr>
          <w:lang w:val="ru-RU"/>
        </w:rPr>
      </w:pPr>
      <w:bookmarkStart w:id="5" w:name="_Toc193756321"/>
      <w:r w:rsidRPr="00667A7D">
        <w:rPr>
          <w:lang w:val="ru-RU"/>
        </w:rPr>
        <w:t xml:space="preserve">Формирование требований к проектируемому </w:t>
      </w:r>
      <w:proofErr w:type="spellStart"/>
      <w:r w:rsidRPr="00667A7D">
        <w:rPr>
          <w:lang w:val="ru-RU"/>
        </w:rPr>
        <w:t>програмному</w:t>
      </w:r>
      <w:proofErr w:type="spellEnd"/>
      <w:r w:rsidRPr="00667A7D">
        <w:rPr>
          <w:lang w:val="ru-RU"/>
        </w:rPr>
        <w:t xml:space="preserve"> средству</w:t>
      </w:r>
      <w:bookmarkEnd w:id="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5D39283B" w14:textId="500FD73B" w:rsidR="00E862B1" w:rsidRPr="00667A7D" w:rsidRDefault="0009247A" w:rsidP="0095441D">
      <w:pPr>
        <w:pStyle w:val="aff5"/>
        <w:rPr>
          <w:lang w:val="ru-BY"/>
        </w:rPr>
      </w:pPr>
      <w:r w:rsidRPr="00667A7D">
        <w:rPr>
          <w:lang w:val="ru-BY"/>
        </w:rPr>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 Она будет способствовать улучшению контроля за успеваемостью учащихся и повышению прозрачности учебного процесса.</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 xml:space="preserve">Создание журналов для учителей с возможностью внесения оценок, отметок о пропусках и другой важной информации по каждому учебному </w:t>
      </w:r>
      <w:r w:rsidRPr="00667A7D">
        <w:lastRenderedPageBreak/>
        <w:t>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Pr="00667A7D" w:rsidRDefault="0009247A" w:rsidP="00AC446B">
      <w:pPr>
        <w:pStyle w:val="a"/>
      </w:pPr>
      <w:r w:rsidRPr="00667A7D">
        <w:t>Организация личных сообщений между участниками системы для обмена информацией.</w:t>
      </w:r>
    </w:p>
    <w:p w14:paraId="1C93C3D7" w14:textId="77777777" w:rsidR="0009247A" w:rsidRPr="00667A7D" w:rsidRDefault="0009247A" w:rsidP="00AC446B">
      <w:pPr>
        <w:pStyle w:val="a"/>
        <w:rPr>
          <w:lang w:val="ru-BY"/>
        </w:rPr>
      </w:pPr>
      <w:r w:rsidRPr="00667A7D">
        <w:t>Разработка мобильного приложения с адаптивным интерфейсом, поддерживающим все функциональные возможности системы.</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2BBBA3FF" w14:textId="77777777" w:rsidR="0009247A" w:rsidRPr="00667A7D" w:rsidRDefault="0009247A" w:rsidP="00917A47">
      <w:pPr>
        <w:pStyle w:val="aff5"/>
        <w:rPr>
          <w:lang w:val="ru-BY"/>
        </w:rPr>
      </w:pPr>
      <w:r w:rsidRPr="00667A7D">
        <w:rPr>
          <w:lang w:val="ru-BY"/>
        </w:rPr>
        <w:t>Система будет принимать следующие данные:</w:t>
      </w:r>
    </w:p>
    <w:p w14:paraId="588F436E" w14:textId="77777777" w:rsidR="0009247A" w:rsidRPr="00667A7D" w:rsidRDefault="0009247A" w:rsidP="00DD0EBB">
      <w:pPr>
        <w:pStyle w:val="a"/>
        <w:rPr>
          <w:lang w:val="ru-BY"/>
        </w:rPr>
      </w:pPr>
      <w:r w:rsidRPr="00667A7D">
        <w:rPr>
          <w:lang w:val="ru-BY"/>
        </w:rPr>
        <w:t>Информацию о пользователях (имя, роль, школа, классы, предметы).</w:t>
      </w:r>
    </w:p>
    <w:p w14:paraId="0B1AABFB" w14:textId="77777777" w:rsidR="0009247A" w:rsidRPr="00667A7D" w:rsidRDefault="0009247A" w:rsidP="00DD0EBB">
      <w:pPr>
        <w:pStyle w:val="a"/>
        <w:rPr>
          <w:lang w:val="ru-BY"/>
        </w:rPr>
      </w:pPr>
      <w:r w:rsidRPr="00667A7D">
        <w:rPr>
          <w:lang w:val="ru-BY"/>
        </w:rPr>
        <w:t>Данные о расписании уроков, преподавателях и учебных планах.</w:t>
      </w:r>
    </w:p>
    <w:p w14:paraId="19446792" w14:textId="77777777" w:rsidR="0009247A" w:rsidRPr="00667A7D" w:rsidRDefault="0009247A" w:rsidP="00DD0EBB">
      <w:pPr>
        <w:pStyle w:val="a"/>
        <w:rPr>
          <w:lang w:val="ru-BY"/>
        </w:rPr>
      </w:pPr>
      <w:r w:rsidRPr="00667A7D">
        <w:rPr>
          <w:lang w:val="ru-BY"/>
        </w:rPr>
        <w:t>Оценки учеников и отметки о пропусках.</w:t>
      </w:r>
    </w:p>
    <w:p w14:paraId="70460608" w14:textId="77777777" w:rsidR="0009247A" w:rsidRPr="00667A7D" w:rsidRDefault="0009247A" w:rsidP="00DD0EBB">
      <w:pPr>
        <w:pStyle w:val="a"/>
        <w:rPr>
          <w:lang w:val="ru-BY"/>
        </w:rPr>
      </w:pPr>
      <w:r w:rsidRPr="00667A7D">
        <w:rPr>
          <w:lang w:val="ru-BY"/>
        </w:rPr>
        <w:t>Данные о домашних заданиях и учебных материалах.</w:t>
      </w:r>
    </w:p>
    <w:p w14:paraId="49625160" w14:textId="77777777" w:rsidR="0009247A" w:rsidRPr="00667A7D" w:rsidRDefault="0009247A" w:rsidP="00DD0EBB">
      <w:pPr>
        <w:pStyle w:val="a"/>
        <w:rPr>
          <w:lang w:val="ru-BY"/>
        </w:rPr>
      </w:pPr>
      <w:r w:rsidRPr="00667A7D">
        <w:rPr>
          <w:lang w:val="ru-BY"/>
        </w:rPr>
        <w:t>Информацию о новостях, мероприятиях и объявлениях.</w:t>
      </w:r>
    </w:p>
    <w:p w14:paraId="5BD89C13" w14:textId="77777777" w:rsidR="0009247A" w:rsidRPr="00667A7D" w:rsidRDefault="0009247A" w:rsidP="00DD0EBB">
      <w:pPr>
        <w:pStyle w:val="a"/>
        <w:rPr>
          <w:lang w:val="ru-BY"/>
        </w:rPr>
      </w:pPr>
      <w:r w:rsidRPr="00667A7D">
        <w:rPr>
          <w:lang w:val="ru-BY"/>
        </w:rPr>
        <w:t>Данные для личных сообщений и комментирования новостей.</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5"/>
        <w:rPr>
          <w:lang w:val="ru-BY"/>
        </w:rPr>
      </w:pPr>
      <w:r w:rsidRPr="00667A7D">
        <w:rPr>
          <w:lang w:val="ru-BY"/>
        </w:rPr>
        <w:t>Система будет генерировать:</w:t>
      </w:r>
    </w:p>
    <w:p w14:paraId="03937F46" w14:textId="415DF3EF" w:rsidR="0009247A" w:rsidRPr="00667A7D" w:rsidRDefault="0009247A" w:rsidP="00917A47">
      <w:pPr>
        <w:pStyle w:val="a"/>
        <w:rPr>
          <w:lang w:val="ru-BY"/>
        </w:rPr>
      </w:pPr>
      <w:r w:rsidRPr="00667A7D">
        <w:rPr>
          <w:lang w:val="ru-BY"/>
        </w:rPr>
        <w:t>Электронные дневники для учеников и родителей с оценками, домашними заданиями, уведомлениями о событиях.</w:t>
      </w:r>
    </w:p>
    <w:p w14:paraId="4C8660F1" w14:textId="77777777" w:rsidR="0009247A" w:rsidRPr="00667A7D" w:rsidRDefault="0009247A" w:rsidP="00917A47">
      <w:pPr>
        <w:pStyle w:val="a"/>
        <w:rPr>
          <w:lang w:val="ru-BY"/>
        </w:rPr>
      </w:pPr>
      <w:r w:rsidRPr="00667A7D">
        <w:rPr>
          <w:lang w:val="ru-BY"/>
        </w:rPr>
        <w:t>Журналы для учителей с возможностью редактирования оценок и других данных.</w:t>
      </w:r>
    </w:p>
    <w:p w14:paraId="5A41E673" w14:textId="77777777" w:rsidR="0009247A" w:rsidRPr="00667A7D" w:rsidRDefault="0009247A" w:rsidP="00917A47">
      <w:pPr>
        <w:pStyle w:val="a"/>
        <w:rPr>
          <w:lang w:val="ru-BY"/>
        </w:rPr>
      </w:pPr>
      <w:r w:rsidRPr="00667A7D">
        <w:rPr>
          <w:lang w:val="ru-BY"/>
        </w:rPr>
        <w:t>Отчеты о успеваемости учеников, включая автоматический расчет среднего балла.</w:t>
      </w:r>
    </w:p>
    <w:p w14:paraId="2D32AF02" w14:textId="77777777" w:rsidR="0009247A" w:rsidRPr="00667A7D" w:rsidRDefault="0009247A" w:rsidP="00917A47">
      <w:pPr>
        <w:pStyle w:val="a"/>
        <w:rPr>
          <w:lang w:val="ru-BY"/>
        </w:rPr>
      </w:pPr>
      <w:r w:rsidRPr="00667A7D">
        <w:rPr>
          <w:lang w:val="ru-BY"/>
        </w:rPr>
        <w:t>Личные сообщения и комментарии.</w:t>
      </w:r>
    </w:p>
    <w:p w14:paraId="0C70A26B" w14:textId="77777777" w:rsidR="0009247A" w:rsidRPr="00667A7D" w:rsidRDefault="0009247A" w:rsidP="00917A47">
      <w:pPr>
        <w:pStyle w:val="a"/>
        <w:rPr>
          <w:lang w:val="ru-BY"/>
        </w:rPr>
      </w:pPr>
      <w:r w:rsidRPr="00667A7D">
        <w:rPr>
          <w:lang w:val="ru-BY"/>
        </w:rPr>
        <w:t>Новости и объявления школы, доступные для всех пользователей.</w:t>
      </w:r>
    </w:p>
    <w:p w14:paraId="5813894F" w14:textId="77777777" w:rsidR="0009247A" w:rsidRPr="00667A7D" w:rsidRDefault="0009247A" w:rsidP="00917A47">
      <w:pPr>
        <w:pStyle w:val="a"/>
        <w:rPr>
          <w:lang w:val="ru-BY"/>
        </w:rPr>
      </w:pPr>
      <w:r w:rsidRPr="00667A7D">
        <w:rPr>
          <w:lang w:val="ru-BY"/>
        </w:rPr>
        <w:lastRenderedPageBreak/>
        <w:t>Сводную информацию о текущих событиях, активности пользователей и изменениях в расписании.</w:t>
      </w:r>
    </w:p>
    <w:p w14:paraId="110D9706" w14:textId="77777777" w:rsidR="00917A47" w:rsidRPr="00667A7D" w:rsidRDefault="00917A47" w:rsidP="00917A47">
      <w:pPr>
        <w:pStyle w:val="a"/>
        <w:numPr>
          <w:ilvl w:val="0"/>
          <w:numId w:val="0"/>
        </w:numPr>
        <w:ind w:left="709"/>
        <w:rPr>
          <w:lang w:val="ru-BY"/>
        </w:rPr>
      </w:pP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5"/>
        <w:rPr>
          <w:lang w:val="ru-BY"/>
        </w:rPr>
      </w:pPr>
      <w:r w:rsidRPr="00667A7D">
        <w:rPr>
          <w:lang w:val="ru-BY"/>
        </w:rPr>
        <w:t>Для корректной работы системы потребуется:</w:t>
      </w:r>
    </w:p>
    <w:p w14:paraId="03691ACB" w14:textId="77777777" w:rsidR="009E6D16" w:rsidRPr="00667A7D" w:rsidRDefault="00853E65" w:rsidP="003D2A62">
      <w:pPr>
        <w:pStyle w:val="a"/>
      </w:pPr>
      <w:r w:rsidRPr="00667A7D">
        <w:t>Серверная часть, размещенная в дата-центре в Санкт-Петербурге, обеспечивающая работу базы данных и функционирование системы в режиме реального времени.</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5"/>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46E415E4" w14:textId="77777777" w:rsidR="0009247A" w:rsidRPr="00667A7D" w:rsidRDefault="0009247A" w:rsidP="00F75D56">
      <w:pPr>
        <w:pStyle w:val="a"/>
        <w:rPr>
          <w:lang w:val="ru-BY"/>
        </w:rPr>
      </w:pPr>
      <w:r w:rsidRPr="00667A7D">
        <w:rPr>
          <w:lang w:val="ru-BY"/>
        </w:rPr>
        <w:t>Поддержка форматов данных для импорта/экспорта оценок и расписания (например, CSV, Excel, PDF).</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6" w:name="_Toc193756322"/>
      <w:r w:rsidRPr="00667A7D">
        <w:rPr>
          <w:lang w:val="ru-RU"/>
        </w:rPr>
        <w:lastRenderedPageBreak/>
        <w:t>Моделирование предметной области</w:t>
      </w:r>
      <w:bookmarkEnd w:id="6"/>
    </w:p>
    <w:p w14:paraId="5BD8B3FA" w14:textId="7E5CF16F" w:rsidR="00BD1268" w:rsidRPr="00667A7D" w:rsidRDefault="00903285" w:rsidP="00BD1268">
      <w:pPr>
        <w:pStyle w:val="2"/>
        <w:ind w:hanging="735"/>
        <w:rPr>
          <w:lang w:val="ru-RU"/>
        </w:rPr>
      </w:pPr>
      <w:bookmarkStart w:id="7" w:name="_Toc193756323"/>
      <w:r w:rsidRPr="00667A7D">
        <w:rPr>
          <w:lang w:val="ru-RU"/>
        </w:rPr>
        <w:t>Моделирование программного обеспечения</w:t>
      </w:r>
      <w:bookmarkEnd w:id="7"/>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77777777" w:rsidR="00C37810" w:rsidRPr="00667A7D" w:rsidRDefault="00C37810" w:rsidP="00C37810">
      <w:pPr>
        <w:ind w:firstLine="0"/>
        <w:jc w:val="center"/>
      </w:pPr>
      <w:r w:rsidRPr="00667A7D">
        <w:t>Рисунок 2.1.1 — UML диаграмма</w:t>
      </w: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3C277DC0" w14:textId="77777777" w:rsidR="00C37810" w:rsidRPr="00667A7D" w:rsidRDefault="00C37810" w:rsidP="00C37810">
      <w:pPr>
        <w:pStyle w:val="a2"/>
      </w:pPr>
      <w:r w:rsidRPr="00667A7D">
        <w:lastRenderedPageBreak/>
        <w:t xml:space="preserve">Для моделирования функциональных аспектов разрабатываемого программного продукта была применена UML-диаграмма вариантов использования. Этот инструмент наглядно отображает требования к системе, демонстрируя, как пользователи взаимодействуют с приложением и получают значимые для них результаты. </w:t>
      </w:r>
    </w:p>
    <w:p w14:paraId="520FF2A3" w14:textId="77777777" w:rsidR="00C37810" w:rsidRPr="00667A7D" w:rsidRDefault="00C37810" w:rsidP="00C37810">
      <w:pPr>
        <w:pStyle w:val="a2"/>
      </w:pPr>
      <w:r w:rsidRPr="00667A7D">
        <w:t xml:space="preserve">UML (Unified </w:t>
      </w:r>
      <w:proofErr w:type="spellStart"/>
      <w:r w:rsidRPr="00667A7D">
        <w:t>Modeling</w:t>
      </w:r>
      <w:proofErr w:type="spellEnd"/>
      <w:r w:rsidRPr="00667A7D">
        <w:t xml:space="preserve"> Language) представляет собой стандартизированный язык визуального моделирования, используемый в разработке программного обеспечения. Он позволяет создавать структурированные модели, упрощающие проектирование, документирование и анализ системы. Язык включает графические элементы для построения различных типов диаграмм, которые описывают архитектуру, поведение и взаимодействие компонентов системы.</w:t>
      </w:r>
    </w:p>
    <w:p w14:paraId="48DC376C" w14:textId="77777777" w:rsidR="00C37810" w:rsidRPr="00667A7D" w:rsidRDefault="00C37810" w:rsidP="00C37810">
      <w:pPr>
        <w:pStyle w:val="a2"/>
      </w:pPr>
      <w:r w:rsidRPr="00667A7D">
        <w:t>На основе анализа требований и особенностей проекта была разработана UML-диаграмма, детализирующая ключевые функциональные аспекты программного продукта. Итоговая визуализация, отражающая взаимодействие пользователя с системой, представлена на рисунке 2.1.1.</w:t>
      </w:r>
    </w:p>
    <w:p w14:paraId="43470CC4" w14:textId="77777777" w:rsidR="00C37810" w:rsidRPr="00667A7D" w:rsidRDefault="00C37810" w:rsidP="00C37810">
      <w:pPr>
        <w:pStyle w:val="a2"/>
      </w:pPr>
    </w:p>
    <w:p w14:paraId="17C18F93" w14:textId="77777777" w:rsidR="00C37810" w:rsidRPr="00667A7D" w:rsidRDefault="00C37810" w:rsidP="00C37810">
      <w:pPr>
        <w:pStyle w:val="a2"/>
      </w:pPr>
      <w:r w:rsidRPr="00667A7D">
        <w:t xml:space="preserve">В подразделе «Моделирование программного обеспечения» содержится описание UML-диаграммы (Unified </w:t>
      </w:r>
      <w:proofErr w:type="spellStart"/>
      <w:r w:rsidRPr="00667A7D">
        <w:t>Modeling</w:t>
      </w:r>
      <w:proofErr w:type="spellEnd"/>
      <w:r w:rsidRPr="00667A7D">
        <w:t xml:space="preserve"> Language), используемой для наглядного отображения и проектирования функциональных возможностей разрабатываемого программного продукта. Ключевая задача этого раздела — продемонстрировать, как пользователи взаимодействуют с системой, а также структурированно представить доступный функционал и взаимозависимости между его компонентами. Это позволяет четко определить роли пользователей, их цели и способы достижения этих целей в рамках программного обеспечения.</w:t>
      </w:r>
    </w:p>
    <w:p w14:paraId="2D9D0F5D" w14:textId="77777777" w:rsidR="00C37810" w:rsidRPr="00667A7D" w:rsidRDefault="00C37810" w:rsidP="00C37810"/>
    <w:p w14:paraId="6911DB5A" w14:textId="58EBE7E3" w:rsidR="00363328" w:rsidRPr="00667A7D" w:rsidRDefault="00861D5A" w:rsidP="00363328">
      <w:pPr>
        <w:pStyle w:val="2"/>
        <w:ind w:hanging="735"/>
        <w:rPr>
          <w:lang w:val="ru-RU"/>
        </w:rPr>
      </w:pPr>
      <w:bookmarkStart w:id="8" w:name="_Toc193756324"/>
      <w:r w:rsidRPr="00667A7D">
        <w:rPr>
          <w:lang w:val="ru-RU"/>
        </w:rPr>
        <w:t>Инфологическая модель базы данных</w:t>
      </w:r>
      <w:bookmarkEnd w:id="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3C9445BA" w:rsidR="00BC101D" w:rsidRPr="00667A7D" w:rsidRDefault="00BC101D" w:rsidP="00BC101D">
      <w:pPr>
        <w:ind w:firstLine="0"/>
      </w:pPr>
      <w:r w:rsidRPr="00667A7D">
        <w:t xml:space="preserve">Таблица 2.2.1.1 – </w:t>
      </w:r>
      <w:r w:rsidR="004C1F16" w:rsidRPr="00667A7D">
        <w:t>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c"/>
            </w:pPr>
            <w:r w:rsidRPr="00667A7D">
              <w:t>Сущность</w:t>
            </w:r>
          </w:p>
        </w:tc>
        <w:tc>
          <w:tcPr>
            <w:tcW w:w="3115" w:type="dxa"/>
          </w:tcPr>
          <w:p w14:paraId="42BB9C68" w14:textId="0B80391C" w:rsidR="005C668A" w:rsidRPr="00667A7D" w:rsidRDefault="005C668A" w:rsidP="00C155C5">
            <w:pPr>
              <w:pStyle w:val="ac"/>
            </w:pPr>
            <w:r w:rsidRPr="00667A7D">
              <w:t>Атрибуты</w:t>
            </w:r>
          </w:p>
        </w:tc>
        <w:tc>
          <w:tcPr>
            <w:tcW w:w="3116" w:type="dxa"/>
          </w:tcPr>
          <w:p w14:paraId="6E6A0EFE" w14:textId="77777777" w:rsidR="005C668A" w:rsidRPr="00667A7D" w:rsidRDefault="005C668A" w:rsidP="00C155C5">
            <w:pPr>
              <w:pStyle w:val="ac"/>
            </w:pPr>
            <w:proofErr w:type="spellStart"/>
            <w:r w:rsidRPr="00667A7D">
              <w:t>Связоные</w:t>
            </w:r>
            <w:proofErr w:type="spellEnd"/>
            <w:r w:rsidRPr="00667A7D">
              <w:t xml:space="preserve"> сущности</w:t>
            </w:r>
          </w:p>
          <w:p w14:paraId="7A357FDE" w14:textId="35AAA433" w:rsidR="005C668A" w:rsidRPr="00667A7D" w:rsidRDefault="005C668A" w:rsidP="00C155C5">
            <w:pPr>
              <w:pStyle w:val="ac"/>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c"/>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c"/>
            </w:pPr>
            <w:r w:rsidRPr="00667A7D">
              <w:t>Логин,</w:t>
            </w:r>
          </w:p>
          <w:p w14:paraId="2976B0F3" w14:textId="77777777" w:rsidR="005C668A" w:rsidRPr="00667A7D" w:rsidRDefault="005C668A" w:rsidP="00C155C5">
            <w:pPr>
              <w:pStyle w:val="ac"/>
            </w:pPr>
            <w:r w:rsidRPr="00667A7D">
              <w:t>Хеш,</w:t>
            </w:r>
          </w:p>
          <w:p w14:paraId="473C9BBD" w14:textId="709B5DEF" w:rsidR="005C668A" w:rsidRPr="00667A7D" w:rsidRDefault="005C668A" w:rsidP="00C155C5">
            <w:pPr>
              <w:pStyle w:val="ac"/>
            </w:pPr>
            <w:r w:rsidRPr="00667A7D">
              <w:t>Соль</w:t>
            </w:r>
          </w:p>
        </w:tc>
        <w:tc>
          <w:tcPr>
            <w:tcW w:w="3116" w:type="dxa"/>
          </w:tcPr>
          <w:p w14:paraId="69427C6B" w14:textId="77777777" w:rsidR="005C668A" w:rsidRPr="00667A7D" w:rsidRDefault="005C668A" w:rsidP="00C155C5">
            <w:pPr>
              <w:pStyle w:val="ac"/>
            </w:pPr>
          </w:p>
        </w:tc>
      </w:tr>
      <w:tr w:rsidR="00474580" w:rsidRPr="008A5BB0"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c"/>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c"/>
            </w:pPr>
            <w:r w:rsidRPr="00667A7D">
              <w:t>Регионы (ELD_REGIONS)</w:t>
            </w:r>
          </w:p>
        </w:tc>
        <w:tc>
          <w:tcPr>
            <w:tcW w:w="3115" w:type="dxa"/>
            <w:tcBorders>
              <w:bottom w:val="nil"/>
            </w:tcBorders>
          </w:tcPr>
          <w:p w14:paraId="171B53A3" w14:textId="76C3673C" w:rsidR="005C668A" w:rsidRPr="00667A7D" w:rsidRDefault="005C668A" w:rsidP="00C155C5">
            <w:pPr>
              <w:pStyle w:val="ac"/>
            </w:pPr>
            <w:r w:rsidRPr="00667A7D">
              <w:t>Название региона</w:t>
            </w:r>
          </w:p>
        </w:tc>
        <w:tc>
          <w:tcPr>
            <w:tcW w:w="3116" w:type="dxa"/>
            <w:tcBorders>
              <w:bottom w:val="nil"/>
            </w:tcBorders>
          </w:tcPr>
          <w:p w14:paraId="0E645BED" w14:textId="57FC57F0" w:rsidR="005C668A" w:rsidRPr="00667A7D" w:rsidRDefault="005C668A" w:rsidP="00C155C5">
            <w:pPr>
              <w:pStyle w:val="ac"/>
            </w:pPr>
            <w:r w:rsidRPr="00667A7D">
              <w:t>Населенные пункты (ELD_SETTLEMENTS)</w:t>
            </w:r>
          </w:p>
        </w:tc>
      </w:tr>
    </w:tbl>
    <w:p w14:paraId="1C7879B1" w14:textId="77777777" w:rsidR="00F0250D" w:rsidRPr="00667A7D" w:rsidRDefault="00F0250D"/>
    <w:p w14:paraId="61C5EC2F" w14:textId="036AB5A2" w:rsidR="00F0250D" w:rsidRPr="00667A7D" w:rsidRDefault="00F0250D" w:rsidP="00F0250D">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8A5BB0" w14:paraId="325E3EE5" w14:textId="77777777" w:rsidTr="00C155C5">
        <w:tc>
          <w:tcPr>
            <w:tcW w:w="3115" w:type="dxa"/>
          </w:tcPr>
          <w:p w14:paraId="5C06A059" w14:textId="5D376715" w:rsidR="005C668A" w:rsidRPr="00667A7D" w:rsidRDefault="005C668A" w:rsidP="00C155C5">
            <w:pPr>
              <w:pStyle w:val="ac"/>
            </w:pPr>
            <w:r w:rsidRPr="00667A7D">
              <w:t>Населенные пункты (ELD_SETTLEMENTS)</w:t>
            </w:r>
          </w:p>
        </w:tc>
        <w:tc>
          <w:tcPr>
            <w:tcW w:w="3115" w:type="dxa"/>
          </w:tcPr>
          <w:p w14:paraId="05425605" w14:textId="502B6C60" w:rsidR="005C668A" w:rsidRPr="00667A7D" w:rsidRDefault="005C668A" w:rsidP="00C155C5">
            <w:pPr>
              <w:pStyle w:val="ac"/>
            </w:pPr>
            <w:r w:rsidRPr="00667A7D">
              <w:t>Название</w:t>
            </w:r>
          </w:p>
        </w:tc>
        <w:tc>
          <w:tcPr>
            <w:tcW w:w="3116" w:type="dxa"/>
          </w:tcPr>
          <w:p w14:paraId="5CEAAF91" w14:textId="6B560BD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8A5BB0" w14:paraId="6AF5E73D" w14:textId="77777777" w:rsidTr="00C155C5">
        <w:tc>
          <w:tcPr>
            <w:tcW w:w="3115" w:type="dxa"/>
          </w:tcPr>
          <w:p w14:paraId="479F2897" w14:textId="01A9A949"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c"/>
            </w:pPr>
            <w:r w:rsidRPr="00667A7D">
              <w:t xml:space="preserve">Адрес, </w:t>
            </w:r>
            <w:proofErr w:type="spellStart"/>
            <w:r w:rsidRPr="00667A7D">
              <w:t>email</w:t>
            </w:r>
            <w:proofErr w:type="spellEnd"/>
            <w:r w:rsidRPr="00667A7D">
              <w:t>, название, путь к изображению, телефон</w:t>
            </w:r>
          </w:p>
        </w:tc>
        <w:tc>
          <w:tcPr>
            <w:tcW w:w="3116" w:type="dxa"/>
          </w:tcPr>
          <w:p w14:paraId="4FFE5453" w14:textId="4027995A"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8A5BB0" w14:paraId="22E20663" w14:textId="77777777" w:rsidTr="00C155C5">
        <w:tc>
          <w:tcPr>
            <w:tcW w:w="3115" w:type="dxa"/>
          </w:tcPr>
          <w:p w14:paraId="0FA77A2E" w14:textId="4D5F76E0" w:rsidR="005C668A" w:rsidRPr="00667A7D" w:rsidRDefault="005C668A" w:rsidP="00C155C5">
            <w:pPr>
              <w:pStyle w:val="ac"/>
            </w:pPr>
            <w:r w:rsidRPr="00667A7D">
              <w:t>Администраторы (ELD_ADMINISTRATORS)</w:t>
            </w:r>
          </w:p>
        </w:tc>
        <w:tc>
          <w:tcPr>
            <w:tcW w:w="3115" w:type="dxa"/>
          </w:tcPr>
          <w:p w14:paraId="2706FEDE" w14:textId="5504336A"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526C616A" w14:textId="784308D1"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8A5BB0" w14:paraId="52DA0B37" w14:textId="77777777" w:rsidTr="00C155C5">
        <w:tc>
          <w:tcPr>
            <w:tcW w:w="3115" w:type="dxa"/>
          </w:tcPr>
          <w:p w14:paraId="37161190" w14:textId="4B492E27" w:rsidR="005C668A" w:rsidRPr="00667A7D" w:rsidRDefault="00A0094D" w:rsidP="00C155C5">
            <w:pPr>
              <w:pStyle w:val="ac"/>
            </w:pPr>
            <w:r w:rsidRPr="00667A7D">
              <w:t>Учителя (ELD_TEACHERS)</w:t>
            </w:r>
          </w:p>
        </w:tc>
        <w:tc>
          <w:tcPr>
            <w:tcW w:w="3115" w:type="dxa"/>
          </w:tcPr>
          <w:p w14:paraId="64ACA231" w14:textId="5C0AFC96"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DD72CAF" w14:textId="159D6C7D"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C155C5">
        <w:tc>
          <w:tcPr>
            <w:tcW w:w="3115" w:type="dxa"/>
          </w:tcPr>
          <w:p w14:paraId="1F9F6D93" w14:textId="20B31EAA" w:rsidR="005C668A" w:rsidRPr="00667A7D" w:rsidRDefault="00A0094D" w:rsidP="00C155C5">
            <w:pPr>
              <w:pStyle w:val="ac"/>
            </w:pPr>
            <w:r w:rsidRPr="00667A7D">
              <w:t>Классы (ELD_CLASSES)</w:t>
            </w:r>
          </w:p>
        </w:tc>
        <w:tc>
          <w:tcPr>
            <w:tcW w:w="3115" w:type="dxa"/>
          </w:tcPr>
          <w:p w14:paraId="423B6F61" w14:textId="7D2BDA1D" w:rsidR="005C668A" w:rsidRPr="00667A7D" w:rsidRDefault="00A0094D" w:rsidP="00C155C5">
            <w:pPr>
              <w:pStyle w:val="ac"/>
            </w:pPr>
            <w:r w:rsidRPr="00667A7D">
              <w:t>Название</w:t>
            </w:r>
          </w:p>
        </w:tc>
        <w:tc>
          <w:tcPr>
            <w:tcW w:w="3116" w:type="dxa"/>
          </w:tcPr>
          <w:p w14:paraId="7D2CA0F2" w14:textId="0C5B770F" w:rsidR="005C668A" w:rsidRPr="00667A7D" w:rsidRDefault="00A0094D" w:rsidP="00C155C5">
            <w:pPr>
              <w:pStyle w:val="ac"/>
            </w:pPr>
            <w:r w:rsidRPr="00667A7D">
              <w:t>Учителя (ELD_TEACHERS)</w:t>
            </w:r>
          </w:p>
        </w:tc>
      </w:tr>
      <w:tr w:rsidR="00474580" w:rsidRPr="008A5BB0" w14:paraId="43690404" w14:textId="77777777" w:rsidTr="00C155C5">
        <w:tc>
          <w:tcPr>
            <w:tcW w:w="3115" w:type="dxa"/>
          </w:tcPr>
          <w:p w14:paraId="2A6981E8" w14:textId="022BEF88" w:rsidR="005C668A" w:rsidRPr="00667A7D" w:rsidRDefault="00A0094D" w:rsidP="00C155C5">
            <w:pPr>
              <w:pStyle w:val="ac"/>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Pr>
          <w:p w14:paraId="2CA964A5" w14:textId="39D0CDB0" w:rsidR="005C668A" w:rsidRPr="00667A7D" w:rsidRDefault="00A0094D" w:rsidP="00C155C5">
            <w:pPr>
              <w:pStyle w:val="ac"/>
            </w:pPr>
            <w:r w:rsidRPr="00667A7D">
              <w:t>Название предмета</w:t>
            </w:r>
          </w:p>
        </w:tc>
        <w:tc>
          <w:tcPr>
            <w:tcW w:w="3116" w:type="dxa"/>
          </w:tcPr>
          <w:p w14:paraId="7986CCBA" w14:textId="591ACE87"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474580" w:rsidRPr="008A5BB0" w14:paraId="1C0FFC59" w14:textId="77777777" w:rsidTr="00C155C5">
        <w:tc>
          <w:tcPr>
            <w:tcW w:w="3115" w:type="dxa"/>
          </w:tcPr>
          <w:p w14:paraId="2E7F6024" w14:textId="43B4A973"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c"/>
              <w:rPr>
                <w:lang w:val="en-US"/>
              </w:rPr>
            </w:pPr>
          </w:p>
        </w:tc>
        <w:tc>
          <w:tcPr>
            <w:tcW w:w="3116" w:type="dxa"/>
          </w:tcPr>
          <w:p w14:paraId="4ED3527A" w14:textId="33FED3D4" w:rsidR="005C668A" w:rsidRPr="00667A7D" w:rsidRDefault="00A0094D" w:rsidP="00C155C5">
            <w:pPr>
              <w:pStyle w:val="ac"/>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8A5BB0"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c"/>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c"/>
              <w:rPr>
                <w:lang w:val="en-US"/>
              </w:rPr>
            </w:pPr>
          </w:p>
        </w:tc>
        <w:tc>
          <w:tcPr>
            <w:tcW w:w="3116" w:type="dxa"/>
            <w:tcBorders>
              <w:bottom w:val="single" w:sz="4" w:space="0" w:color="auto"/>
            </w:tcBorders>
          </w:tcPr>
          <w:p w14:paraId="101189C4" w14:textId="4F9EF1A8"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c"/>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c"/>
              <w:rPr>
                <w:lang w:val="en-US"/>
              </w:rPr>
            </w:pPr>
            <w:r w:rsidRPr="00667A7D">
              <w:t>Группы (ELD_GROUPS)</w:t>
            </w:r>
          </w:p>
        </w:tc>
      </w:tr>
    </w:tbl>
    <w:p w14:paraId="7503ECF3" w14:textId="77777777" w:rsidR="00EF6192" w:rsidRPr="00667A7D" w:rsidRDefault="00EF6192"/>
    <w:p w14:paraId="2A0B1AD9" w14:textId="6BAAB2D5" w:rsidR="00EF6192" w:rsidRPr="00667A7D" w:rsidRDefault="00EF6192" w:rsidP="00EF6192">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8A5BB0" w14:paraId="7336839F" w14:textId="77777777" w:rsidTr="00C155C5">
        <w:tc>
          <w:tcPr>
            <w:tcW w:w="3115" w:type="dxa"/>
          </w:tcPr>
          <w:p w14:paraId="376A7224" w14:textId="10965F5C" w:rsidR="005C668A" w:rsidRPr="00667A7D" w:rsidRDefault="00474580" w:rsidP="00C155C5">
            <w:pPr>
              <w:pStyle w:val="ac"/>
              <w:rPr>
                <w:lang w:val="en-US"/>
              </w:rPr>
            </w:pPr>
            <w:r w:rsidRPr="00667A7D">
              <w:t>Ученики (ELD_SCHOOL_STUDENTS)</w:t>
            </w:r>
          </w:p>
        </w:tc>
        <w:tc>
          <w:tcPr>
            <w:tcW w:w="3115" w:type="dxa"/>
          </w:tcPr>
          <w:p w14:paraId="09A9B309" w14:textId="2B8C04C8" w:rsidR="005C668A"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E461F95" w14:textId="17322333" w:rsidR="005C668A" w:rsidRPr="00667A7D" w:rsidRDefault="00474580" w:rsidP="00C155C5">
            <w:pPr>
              <w:pStyle w:val="ac"/>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8A5BB0" w14:paraId="56BABB9F" w14:textId="77777777" w:rsidTr="00C155C5">
        <w:tc>
          <w:tcPr>
            <w:tcW w:w="3115" w:type="dxa"/>
          </w:tcPr>
          <w:p w14:paraId="2540F909" w14:textId="557ADF2A" w:rsidR="00474580" w:rsidRPr="00667A7D" w:rsidRDefault="00474580" w:rsidP="00C155C5">
            <w:pPr>
              <w:pStyle w:val="ac"/>
              <w:rPr>
                <w:lang w:val="en-US"/>
              </w:rPr>
            </w:pPr>
            <w:r w:rsidRPr="00667A7D">
              <w:t>Посещаемость (ELD_GRADEBOOK_ATTENDANCES)</w:t>
            </w:r>
          </w:p>
        </w:tc>
        <w:tc>
          <w:tcPr>
            <w:tcW w:w="3115" w:type="dxa"/>
          </w:tcPr>
          <w:p w14:paraId="489E86B1" w14:textId="723FF1E9" w:rsidR="00474580" w:rsidRPr="00667A7D" w:rsidRDefault="00474580" w:rsidP="00C155C5">
            <w:pPr>
              <w:pStyle w:val="ac"/>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8A5BB0" w14:paraId="68ACCE50" w14:textId="77777777" w:rsidTr="00C155C5">
        <w:tc>
          <w:tcPr>
            <w:tcW w:w="3115" w:type="dxa"/>
          </w:tcPr>
          <w:p w14:paraId="644D6E17" w14:textId="15972F96" w:rsidR="00474580" w:rsidRPr="00667A7D" w:rsidRDefault="00474580" w:rsidP="00C155C5">
            <w:pPr>
              <w:pStyle w:val="ac"/>
              <w:rPr>
                <w:lang w:val="en-US"/>
              </w:rPr>
            </w:pPr>
            <w:r w:rsidRPr="00667A7D">
              <w:t>Оценки (ELD_GRADEBOOK_SCORES)</w:t>
            </w:r>
          </w:p>
        </w:tc>
        <w:tc>
          <w:tcPr>
            <w:tcW w:w="3115" w:type="dxa"/>
          </w:tcPr>
          <w:p w14:paraId="09855801" w14:textId="4E3BDEFA" w:rsidR="00474580" w:rsidRPr="00667A7D" w:rsidRDefault="00474580" w:rsidP="00C155C5">
            <w:pPr>
              <w:pStyle w:val="ac"/>
              <w:rPr>
                <w:lang w:val="en-US"/>
              </w:rPr>
            </w:pPr>
            <w:r w:rsidRPr="00667A7D">
              <w:t>Оценка</w:t>
            </w:r>
          </w:p>
        </w:tc>
        <w:tc>
          <w:tcPr>
            <w:tcW w:w="3116" w:type="dxa"/>
          </w:tcPr>
          <w:p w14:paraId="5B8DC433" w14:textId="70FBFB02"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8A5BB0" w14:paraId="55FCC56F" w14:textId="77777777" w:rsidTr="00C155C5">
        <w:tc>
          <w:tcPr>
            <w:tcW w:w="3115" w:type="dxa"/>
          </w:tcPr>
          <w:p w14:paraId="042F8C14" w14:textId="117036DC" w:rsidR="00474580" w:rsidRPr="00667A7D" w:rsidRDefault="00474580" w:rsidP="00C155C5">
            <w:pPr>
              <w:pStyle w:val="ac"/>
              <w:rPr>
                <w:lang w:val="en-US"/>
              </w:rPr>
            </w:pPr>
            <w:r w:rsidRPr="00667A7D">
              <w:t>Участники групп (ELD_GROUP_MEMBERS)</w:t>
            </w:r>
          </w:p>
        </w:tc>
        <w:tc>
          <w:tcPr>
            <w:tcW w:w="3115" w:type="dxa"/>
          </w:tcPr>
          <w:p w14:paraId="2F1D9A22" w14:textId="77777777" w:rsidR="00474580" w:rsidRPr="00667A7D" w:rsidRDefault="00474580" w:rsidP="00C155C5">
            <w:pPr>
              <w:pStyle w:val="ac"/>
              <w:rPr>
                <w:lang w:val="en-US"/>
              </w:rPr>
            </w:pPr>
          </w:p>
        </w:tc>
        <w:tc>
          <w:tcPr>
            <w:tcW w:w="3116" w:type="dxa"/>
          </w:tcPr>
          <w:p w14:paraId="1DAECD0A" w14:textId="4BB62442" w:rsidR="00474580" w:rsidRPr="00667A7D" w:rsidRDefault="00474580" w:rsidP="00C155C5">
            <w:pPr>
              <w:pStyle w:val="ac"/>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8A5BB0" w14:paraId="7A5B29E0" w14:textId="77777777" w:rsidTr="00C155C5">
        <w:tc>
          <w:tcPr>
            <w:tcW w:w="3115" w:type="dxa"/>
          </w:tcPr>
          <w:p w14:paraId="6EB8706D" w14:textId="7386F1FF" w:rsidR="00474580" w:rsidRPr="00667A7D" w:rsidRDefault="00474580" w:rsidP="00C155C5">
            <w:pPr>
              <w:pStyle w:val="ac"/>
              <w:rPr>
                <w:lang w:val="en-US"/>
              </w:rPr>
            </w:pPr>
            <w:r w:rsidRPr="00667A7D">
              <w:t>Изображения (ELD_IMAGES)</w:t>
            </w:r>
          </w:p>
        </w:tc>
        <w:tc>
          <w:tcPr>
            <w:tcW w:w="3115" w:type="dxa"/>
          </w:tcPr>
          <w:p w14:paraId="34BDF11F" w14:textId="486BE80F" w:rsidR="00474580" w:rsidRPr="00667A7D" w:rsidRDefault="00474580" w:rsidP="00C155C5">
            <w:pPr>
              <w:pStyle w:val="ac"/>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C155C5">
        <w:tc>
          <w:tcPr>
            <w:tcW w:w="3115" w:type="dxa"/>
          </w:tcPr>
          <w:p w14:paraId="217F4BD7" w14:textId="44A299D5" w:rsidR="00474580" w:rsidRPr="00667A7D" w:rsidRDefault="00474580" w:rsidP="00C155C5">
            <w:pPr>
              <w:pStyle w:val="ac"/>
              <w:rPr>
                <w:lang w:val="en-US"/>
              </w:rPr>
            </w:pPr>
            <w:r w:rsidRPr="00667A7D">
              <w:t>Сообщения (ELD_MESSAGES)</w:t>
            </w:r>
          </w:p>
        </w:tc>
        <w:tc>
          <w:tcPr>
            <w:tcW w:w="3115" w:type="dxa"/>
          </w:tcPr>
          <w:p w14:paraId="2B8D3A8B" w14:textId="7A52010E" w:rsidR="00474580" w:rsidRPr="00667A7D" w:rsidRDefault="00474580" w:rsidP="00C155C5">
            <w:pPr>
              <w:pStyle w:val="ac"/>
              <w:rPr>
                <w:lang w:val="en-US"/>
              </w:rPr>
            </w:pPr>
            <w:r w:rsidRPr="00667A7D">
              <w:t>Текст, время отправки</w:t>
            </w:r>
          </w:p>
        </w:tc>
        <w:tc>
          <w:tcPr>
            <w:tcW w:w="3116" w:type="dxa"/>
          </w:tcPr>
          <w:p w14:paraId="640BAC41" w14:textId="64AF9279" w:rsidR="00474580" w:rsidRPr="00667A7D" w:rsidRDefault="00474580" w:rsidP="00C155C5">
            <w:pPr>
              <w:pStyle w:val="ac"/>
            </w:pPr>
            <w:r w:rsidRPr="00667A7D">
              <w:t>Пользователи: адресаты (ELD_USERS), отправители (ELD_USERS)</w:t>
            </w:r>
          </w:p>
        </w:tc>
      </w:tr>
      <w:tr w:rsidR="00474580" w:rsidRPr="00667A7D" w14:paraId="0A5CB8B2" w14:textId="77777777" w:rsidTr="00C155C5">
        <w:tc>
          <w:tcPr>
            <w:tcW w:w="3115" w:type="dxa"/>
          </w:tcPr>
          <w:p w14:paraId="62E221B2" w14:textId="18948A49" w:rsidR="00474580" w:rsidRPr="00667A7D" w:rsidRDefault="00474580" w:rsidP="00C155C5">
            <w:pPr>
              <w:pStyle w:val="ac"/>
              <w:rPr>
                <w:lang w:val="en-US"/>
              </w:rPr>
            </w:pPr>
            <w:r w:rsidRPr="00667A7D">
              <w:t>Новости (ELD_NEWS)</w:t>
            </w:r>
          </w:p>
        </w:tc>
        <w:tc>
          <w:tcPr>
            <w:tcW w:w="3115" w:type="dxa"/>
          </w:tcPr>
          <w:p w14:paraId="18338741" w14:textId="73E5D393" w:rsidR="00474580" w:rsidRPr="00667A7D" w:rsidRDefault="00474580" w:rsidP="00C155C5">
            <w:pPr>
              <w:pStyle w:val="ac"/>
              <w:rPr>
                <w:lang w:val="en-US"/>
              </w:rPr>
            </w:pPr>
            <w:r w:rsidRPr="00667A7D">
              <w:t>Заголовок, содержание, дата публикации</w:t>
            </w:r>
          </w:p>
        </w:tc>
        <w:tc>
          <w:tcPr>
            <w:tcW w:w="3116" w:type="dxa"/>
          </w:tcPr>
          <w:p w14:paraId="0BD87713" w14:textId="1C1F266F" w:rsidR="00474580" w:rsidRPr="00667A7D" w:rsidRDefault="00474580" w:rsidP="00C155C5">
            <w:pPr>
              <w:pStyle w:val="ac"/>
              <w:rPr>
                <w:lang w:val="en-US"/>
              </w:rPr>
            </w:pPr>
            <w:r w:rsidRPr="00667A7D">
              <w:t>Пользователи-владельцы (ELD_USERS)</w:t>
            </w:r>
          </w:p>
        </w:tc>
      </w:tr>
      <w:tr w:rsidR="00474580" w:rsidRPr="00667A7D" w14:paraId="16931270" w14:textId="77777777" w:rsidTr="00C155C5">
        <w:tc>
          <w:tcPr>
            <w:tcW w:w="3115" w:type="dxa"/>
          </w:tcPr>
          <w:p w14:paraId="0BC63792" w14:textId="71A60476" w:rsidR="00474580" w:rsidRPr="00667A7D" w:rsidRDefault="00474580" w:rsidP="00C155C5">
            <w:pPr>
              <w:pStyle w:val="ac"/>
            </w:pPr>
            <w:r w:rsidRPr="00667A7D">
              <w:t>Комментарии к новостям (ELD_NEW_COMMENTS)</w:t>
            </w:r>
          </w:p>
        </w:tc>
        <w:tc>
          <w:tcPr>
            <w:tcW w:w="3115" w:type="dxa"/>
          </w:tcPr>
          <w:p w14:paraId="4E4E8C24" w14:textId="5EADE56A" w:rsidR="00474580" w:rsidRPr="00667A7D" w:rsidRDefault="00474580" w:rsidP="00C155C5">
            <w:pPr>
              <w:pStyle w:val="ac"/>
            </w:pPr>
            <w:r w:rsidRPr="00667A7D">
              <w:t>Текст, время</w:t>
            </w:r>
          </w:p>
        </w:tc>
        <w:tc>
          <w:tcPr>
            <w:tcW w:w="3116" w:type="dxa"/>
          </w:tcPr>
          <w:p w14:paraId="36633272" w14:textId="212A17BC" w:rsidR="00474580" w:rsidRPr="00667A7D" w:rsidRDefault="00474580" w:rsidP="00C155C5">
            <w:pPr>
              <w:pStyle w:val="ac"/>
            </w:pPr>
            <w:r w:rsidRPr="00667A7D">
              <w:t>Новости (ELD_NEWS), Пользователи (ELD_USERS)</w:t>
            </w:r>
          </w:p>
        </w:tc>
      </w:tr>
      <w:tr w:rsidR="00474580" w:rsidRPr="008A5BB0"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c"/>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c"/>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c"/>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c"/>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c"/>
            </w:pPr>
            <w:r w:rsidRPr="00667A7D">
              <w:t>Родители (ELD_PARENTS)</w:t>
            </w:r>
          </w:p>
        </w:tc>
      </w:tr>
    </w:tbl>
    <w:p w14:paraId="59724595" w14:textId="77777777" w:rsidR="00B33538" w:rsidRPr="00667A7D" w:rsidRDefault="00B33538"/>
    <w:p w14:paraId="24457538" w14:textId="77777777" w:rsidR="00B33538" w:rsidRPr="00667A7D" w:rsidRDefault="00B33538"/>
    <w:p w14:paraId="257EE488" w14:textId="52F3DDFF" w:rsidR="00B33538" w:rsidRPr="00667A7D" w:rsidRDefault="00B33538" w:rsidP="00B33538">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8A5BB0" w14:paraId="28C75B25" w14:textId="77777777" w:rsidTr="00C155C5">
        <w:tc>
          <w:tcPr>
            <w:tcW w:w="3115" w:type="dxa"/>
          </w:tcPr>
          <w:p w14:paraId="65B7FC22" w14:textId="0D34BB60" w:rsidR="00474580" w:rsidRPr="00667A7D" w:rsidRDefault="00474580" w:rsidP="001551A3">
            <w:pPr>
              <w:pStyle w:val="ac"/>
            </w:pPr>
            <w:r w:rsidRPr="00667A7D">
              <w:t>Оценки за четверть (ELD_QUARTER_SCORES)</w:t>
            </w:r>
          </w:p>
        </w:tc>
        <w:tc>
          <w:tcPr>
            <w:tcW w:w="3115" w:type="dxa"/>
          </w:tcPr>
          <w:p w14:paraId="5E507F03" w14:textId="5FCB4F6D" w:rsidR="00474580" w:rsidRPr="00667A7D" w:rsidRDefault="00474580" w:rsidP="001551A3">
            <w:pPr>
              <w:pStyle w:val="ac"/>
            </w:pPr>
            <w:r w:rsidRPr="00667A7D">
              <w:t>Оценка</w:t>
            </w:r>
          </w:p>
        </w:tc>
        <w:tc>
          <w:tcPr>
            <w:tcW w:w="3116" w:type="dxa"/>
          </w:tcPr>
          <w:p w14:paraId="51258E0D" w14:textId="33A97CB6" w:rsidR="00474580" w:rsidRPr="00953A9C" w:rsidRDefault="00474580" w:rsidP="001551A3">
            <w:pPr>
              <w:pStyle w:val="ac"/>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8A5BB0" w14:paraId="18E96E83" w14:textId="77777777" w:rsidTr="00C155C5">
        <w:tc>
          <w:tcPr>
            <w:tcW w:w="3115" w:type="dxa"/>
          </w:tcPr>
          <w:p w14:paraId="52F235F0" w14:textId="361ED54D" w:rsidR="005C668A" w:rsidRPr="00953A9C" w:rsidRDefault="00474580" w:rsidP="001551A3">
            <w:pPr>
              <w:pStyle w:val="ac"/>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c"/>
              <w:rPr>
                <w:lang w:val="en-US"/>
              </w:rPr>
            </w:pPr>
          </w:p>
        </w:tc>
        <w:tc>
          <w:tcPr>
            <w:tcW w:w="3116" w:type="dxa"/>
          </w:tcPr>
          <w:p w14:paraId="36954E4B" w14:textId="67ECC9D5" w:rsidR="005C668A" w:rsidRPr="00953A9C" w:rsidRDefault="00474580" w:rsidP="001551A3">
            <w:pPr>
              <w:pStyle w:val="ac"/>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c"/>
            </w:pPr>
            <w:r w:rsidRPr="00667A7D">
              <w:t>Расписание (ELD_SHEDULE)</w:t>
            </w:r>
          </w:p>
        </w:tc>
        <w:tc>
          <w:tcPr>
            <w:tcW w:w="3115" w:type="dxa"/>
          </w:tcPr>
          <w:p w14:paraId="70A3EC2B" w14:textId="2C98FFC6" w:rsidR="00474580" w:rsidRPr="00667A7D" w:rsidRDefault="00474580" w:rsidP="001551A3">
            <w:pPr>
              <w:pStyle w:val="ac"/>
            </w:pPr>
            <w:r w:rsidRPr="00667A7D">
              <w:t>День недели</w:t>
            </w:r>
          </w:p>
        </w:tc>
        <w:tc>
          <w:tcPr>
            <w:tcW w:w="3116" w:type="dxa"/>
          </w:tcPr>
          <w:p w14:paraId="5BA81971" w14:textId="1C7BBBE8" w:rsidR="00474580" w:rsidRPr="00667A7D" w:rsidRDefault="00474580" w:rsidP="001551A3">
            <w:pPr>
              <w:pStyle w:val="ac"/>
            </w:pPr>
            <w:r w:rsidRPr="00667A7D">
              <w:t>Уроки (ELD_SHEDULE_LESSONS)</w:t>
            </w:r>
          </w:p>
        </w:tc>
      </w:tr>
      <w:tr w:rsidR="00474580" w:rsidRPr="008A5BB0" w14:paraId="5D302209" w14:textId="77777777" w:rsidTr="00C155C5">
        <w:tc>
          <w:tcPr>
            <w:tcW w:w="3115" w:type="dxa"/>
          </w:tcPr>
          <w:p w14:paraId="0C19162A" w14:textId="2343E8B9" w:rsidR="00474580" w:rsidRPr="00953A9C" w:rsidRDefault="00474580" w:rsidP="001551A3">
            <w:pPr>
              <w:pStyle w:val="ac"/>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Pr>
          <w:p w14:paraId="39740ABF" w14:textId="1875097A" w:rsidR="00474580" w:rsidRPr="00667A7D" w:rsidRDefault="00474580" w:rsidP="001551A3">
            <w:pPr>
              <w:pStyle w:val="ac"/>
            </w:pPr>
            <w:r w:rsidRPr="00667A7D">
              <w:t>Номер урока, предмет урока</w:t>
            </w:r>
          </w:p>
        </w:tc>
        <w:tc>
          <w:tcPr>
            <w:tcW w:w="3116" w:type="dxa"/>
          </w:tcPr>
          <w:p w14:paraId="33CD11C9" w14:textId="73B168BA" w:rsidR="00474580" w:rsidRPr="00953A9C" w:rsidRDefault="00474580" w:rsidP="001551A3">
            <w:pPr>
              <w:pStyle w:val="ac"/>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C155C5">
        <w:tc>
          <w:tcPr>
            <w:tcW w:w="3115" w:type="dxa"/>
          </w:tcPr>
          <w:p w14:paraId="0B53D37E" w14:textId="59E3E0D9" w:rsidR="00474580" w:rsidRPr="00667A7D" w:rsidRDefault="00474580" w:rsidP="001551A3">
            <w:pPr>
              <w:pStyle w:val="ac"/>
            </w:pPr>
            <w:r w:rsidRPr="00667A7D">
              <w:t>Комментарии пользователей (ELD_USER_COMMENTS)</w:t>
            </w:r>
          </w:p>
        </w:tc>
        <w:tc>
          <w:tcPr>
            <w:tcW w:w="3115" w:type="dxa"/>
          </w:tcPr>
          <w:p w14:paraId="29E53D73" w14:textId="282BE54B" w:rsidR="00474580" w:rsidRPr="00667A7D" w:rsidRDefault="00474580" w:rsidP="001551A3">
            <w:pPr>
              <w:pStyle w:val="ac"/>
            </w:pPr>
            <w:r w:rsidRPr="00667A7D">
              <w:t>Текст, время</w:t>
            </w:r>
          </w:p>
        </w:tc>
        <w:tc>
          <w:tcPr>
            <w:tcW w:w="3116" w:type="dxa"/>
          </w:tcPr>
          <w:p w14:paraId="5A7332DA" w14:textId="12E90D2B" w:rsidR="00474580" w:rsidRPr="00667A7D" w:rsidRDefault="00474580" w:rsidP="001551A3">
            <w:pPr>
              <w:pStyle w:val="ac"/>
            </w:pPr>
            <w:r w:rsidRPr="00667A7D">
              <w:t>Пользователи-отправители (ELD_USERS), пользователи-получатели (ELD_USERS)</w:t>
            </w:r>
          </w:p>
        </w:tc>
      </w:tr>
      <w:tr w:rsidR="00474580" w:rsidRPr="008A5BB0" w14:paraId="034F9E8A" w14:textId="77777777" w:rsidTr="00C155C5">
        <w:tc>
          <w:tcPr>
            <w:tcW w:w="3115" w:type="dxa"/>
          </w:tcPr>
          <w:p w14:paraId="291421BE" w14:textId="77777777" w:rsidR="00474580" w:rsidRPr="00667A7D" w:rsidRDefault="00474580" w:rsidP="001551A3">
            <w:pPr>
              <w:pStyle w:val="ac"/>
            </w:pPr>
            <w:r w:rsidRPr="00667A7D">
              <w:br/>
              <w:t>Типы пользователей (ELD_USERS_TYPES)</w:t>
            </w:r>
          </w:p>
          <w:p w14:paraId="02B5ECF9" w14:textId="77777777" w:rsidR="00474580" w:rsidRPr="00667A7D" w:rsidRDefault="00474580" w:rsidP="001551A3">
            <w:pPr>
              <w:pStyle w:val="ac"/>
            </w:pPr>
          </w:p>
        </w:tc>
        <w:tc>
          <w:tcPr>
            <w:tcW w:w="3115" w:type="dxa"/>
          </w:tcPr>
          <w:p w14:paraId="1850AD6E" w14:textId="22119D01" w:rsidR="00474580" w:rsidRPr="00667A7D" w:rsidRDefault="00474580" w:rsidP="001551A3">
            <w:pPr>
              <w:pStyle w:val="ac"/>
            </w:pPr>
            <w:r w:rsidRPr="00667A7D">
              <w:t>Название (админ, учитель и т.д.)</w:t>
            </w:r>
          </w:p>
        </w:tc>
        <w:tc>
          <w:tcPr>
            <w:tcW w:w="3116" w:type="dxa"/>
          </w:tcPr>
          <w:p w14:paraId="6A1A0571" w14:textId="794A84D9" w:rsidR="00474580" w:rsidRPr="00953A9C" w:rsidRDefault="00474580" w:rsidP="001551A3">
            <w:pPr>
              <w:pStyle w:val="ac"/>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5"/>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26FF790D" w:rsidR="00B000A3" w:rsidRPr="00667A7D" w:rsidRDefault="006D2D06" w:rsidP="00EE6C51">
      <w:pPr>
        <w:pStyle w:val="aff5"/>
      </w:pPr>
      <w:r w:rsidRPr="00667A7D">
        <w:t>Инфологическая модель базы данных представлена на рисунке 2.</w:t>
      </w:r>
      <w:r w:rsidR="00382B7E" w:rsidRPr="00667A7D">
        <w:t>2.2</w:t>
      </w:r>
      <w:r w:rsidRPr="00667A7D">
        <w:t>.1</w:t>
      </w:r>
    </w:p>
    <w:p w14:paraId="3D5471EA" w14:textId="582F87C9" w:rsidR="00660C7A" w:rsidRPr="00667A7D" w:rsidRDefault="00C709F2" w:rsidP="00660C7A">
      <w:pPr>
        <w:ind w:firstLine="0"/>
      </w:pPr>
      <w:r w:rsidRPr="00667A7D">
        <w:rPr>
          <w:noProof/>
        </w:rPr>
        <w:lastRenderedPageBreak/>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58FD6558" w14:textId="7DD284B0" w:rsidR="00A45B00" w:rsidRPr="00667A7D" w:rsidRDefault="00660C7A" w:rsidP="00A45B00">
      <w:pPr>
        <w:ind w:firstLine="0"/>
        <w:jc w:val="center"/>
      </w:pPr>
      <w:r w:rsidRPr="00667A7D">
        <w:t>Рисунок 2.2</w:t>
      </w:r>
      <w:r w:rsidR="0036070C" w:rsidRPr="00667A7D">
        <w:t>.2</w:t>
      </w:r>
      <w:r w:rsidR="00125935" w:rsidRPr="00667A7D">
        <w:t>.</w:t>
      </w:r>
      <w:r w:rsidRPr="00667A7D">
        <w:t xml:space="preserve">1 — </w:t>
      </w:r>
      <w:r w:rsidR="00DE79C7" w:rsidRPr="00667A7D">
        <w:t>Инфологическая модель базы данных</w:t>
      </w:r>
    </w:p>
    <w:p w14:paraId="32F49272" w14:textId="77777777" w:rsidR="006B0BD2" w:rsidRPr="00667A7D" w:rsidRDefault="006B0BD2" w:rsidP="006B0BD2"/>
    <w:p w14:paraId="1AECC879" w14:textId="04FC2AAA" w:rsidR="00C37810" w:rsidRPr="00667A7D" w:rsidRDefault="00C37810" w:rsidP="00C37810">
      <w:pPr>
        <w:pStyle w:val="2"/>
        <w:ind w:hanging="735"/>
        <w:rPr>
          <w:lang w:val="ru-RU"/>
        </w:rPr>
      </w:pPr>
      <w:bookmarkStart w:id="9" w:name="_Toc193756325"/>
      <w:r w:rsidRPr="00667A7D">
        <w:rPr>
          <w:lang w:val="ru-RU"/>
        </w:rPr>
        <w:t>Спецификация функциональных требований</w:t>
      </w:r>
      <w:bookmarkEnd w:id="9"/>
    </w:p>
    <w:p w14:paraId="350D03C6" w14:textId="67952BD4" w:rsidR="00B25614" w:rsidRPr="00667A7D" w:rsidRDefault="00B25614" w:rsidP="00B25614">
      <w:pPr>
        <w:rPr>
          <w:lang w:val="en-US"/>
        </w:rPr>
      </w:pPr>
      <w:r w:rsidRPr="00667A7D">
        <w:rPr>
          <w:lang w:val="ru-BY"/>
        </w:rPr>
        <w:t>Авторизация пользователя</w:t>
      </w:r>
      <w:r w:rsidR="00FE35B4" w:rsidRPr="00667A7D">
        <w:rPr>
          <w:lang w:val="ru-BY"/>
        </w:rPr>
        <w:t xml:space="preserve"> спецификация требований</w:t>
      </w:r>
      <w:r w:rsidR="00FE35B4" w:rsidRPr="00667A7D">
        <w:rPr>
          <w:lang w:val="en-US"/>
        </w:rPr>
        <w:t>:</w:t>
      </w:r>
    </w:p>
    <w:p w14:paraId="4F568A56" w14:textId="77777777" w:rsidR="00B25614" w:rsidRPr="00667A7D" w:rsidRDefault="00B25614" w:rsidP="00C72D88">
      <w:pPr>
        <w:pStyle w:val="a"/>
      </w:pPr>
      <w:r w:rsidRPr="00667A7D">
        <w:t>Пользователь должен иметь возможность входа в систему по логину и паролю.</w:t>
      </w:r>
    </w:p>
    <w:p w14:paraId="4605E30D" w14:textId="77777777" w:rsidR="00B25614" w:rsidRPr="00667A7D" w:rsidRDefault="00B25614" w:rsidP="00C72D88">
      <w:pPr>
        <w:pStyle w:val="a"/>
      </w:pPr>
      <w:r w:rsidRPr="00667A7D">
        <w:t xml:space="preserve">Пароль хранится в зашифрованном виде с использованием </w:t>
      </w:r>
      <w:proofErr w:type="spellStart"/>
      <w:r w:rsidRPr="00667A7D">
        <w:t>хеша</w:t>
      </w:r>
      <w:proofErr w:type="spellEnd"/>
      <w:r w:rsidRPr="00667A7D">
        <w:t xml:space="preserve"> и соли.</w:t>
      </w:r>
    </w:p>
    <w:p w14:paraId="53AE99E8" w14:textId="77777777" w:rsidR="00B25614" w:rsidRPr="00667A7D" w:rsidRDefault="00B25614" w:rsidP="00C72D88">
      <w:pPr>
        <w:pStyle w:val="a"/>
      </w:pPr>
      <w:r w:rsidRPr="00667A7D">
        <w:t>Администратор может сбросить пароль пользователя вручную.</w:t>
      </w:r>
    </w:p>
    <w:p w14:paraId="6C533823" w14:textId="77777777" w:rsidR="00B25614" w:rsidRPr="00667A7D" w:rsidRDefault="00B25614" w:rsidP="00C72D88">
      <w:pPr>
        <w:pStyle w:val="a"/>
      </w:pPr>
      <w:r w:rsidRPr="00667A7D">
        <w:t>Реализована поддержка ролевого доступа (ученик, родитель, учитель, администратор).</w:t>
      </w:r>
    </w:p>
    <w:p w14:paraId="4F9D9545" w14:textId="0DBE75BD" w:rsidR="00B25614" w:rsidRPr="00667A7D" w:rsidRDefault="00B25614" w:rsidP="00B25614">
      <w:r w:rsidRPr="00667A7D">
        <w:rPr>
          <w:lang w:val="ru-BY"/>
        </w:rPr>
        <w:t>Просмотр электронного журнала</w:t>
      </w:r>
      <w:r w:rsidR="00FE35B4" w:rsidRPr="00667A7D">
        <w:rPr>
          <w:lang w:val="ru-BY"/>
        </w:rPr>
        <w:t xml:space="preserve"> спецификация требований</w:t>
      </w:r>
      <w:r w:rsidR="00FE35B4" w:rsidRPr="00667A7D">
        <w:t>:</w:t>
      </w:r>
    </w:p>
    <w:p w14:paraId="6B7449F6" w14:textId="77777777" w:rsidR="00B25614" w:rsidRPr="00667A7D" w:rsidRDefault="00B25614" w:rsidP="00C72D88">
      <w:pPr>
        <w:pStyle w:val="a"/>
      </w:pPr>
      <w:r w:rsidRPr="00667A7D">
        <w:t>Учитель должен иметь доступ к журналу с возможностью просмотра всех учеников своего класса.</w:t>
      </w:r>
    </w:p>
    <w:p w14:paraId="674650A9" w14:textId="77777777" w:rsidR="00B25614" w:rsidRPr="00667A7D" w:rsidRDefault="00B25614" w:rsidP="00C72D88">
      <w:pPr>
        <w:pStyle w:val="a"/>
      </w:pPr>
      <w:r w:rsidRPr="00667A7D">
        <w:t>Журнал содержит столбцы с датами и выставленными оценками.</w:t>
      </w:r>
    </w:p>
    <w:p w14:paraId="0F914BA0" w14:textId="77777777" w:rsidR="00B25614" w:rsidRPr="00667A7D" w:rsidRDefault="00B25614" w:rsidP="00C72D88">
      <w:pPr>
        <w:pStyle w:val="a"/>
      </w:pPr>
      <w:r w:rsidRPr="00667A7D">
        <w:t>Ученик и родитель могут просматривать только оценки, выставленные ученику.</w:t>
      </w:r>
    </w:p>
    <w:p w14:paraId="540EDFA3" w14:textId="77777777" w:rsidR="00B25614" w:rsidRPr="00667A7D" w:rsidRDefault="00B25614" w:rsidP="00C72D88">
      <w:pPr>
        <w:pStyle w:val="a"/>
      </w:pPr>
      <w:r w:rsidRPr="00667A7D">
        <w:lastRenderedPageBreak/>
        <w:t>Журнал автоматически рассчитывает средний балл ученика за четверть.</w:t>
      </w:r>
    </w:p>
    <w:p w14:paraId="59A657FD" w14:textId="77777777" w:rsidR="00B25614" w:rsidRPr="00667A7D" w:rsidRDefault="00B25614" w:rsidP="00C72D88">
      <w:pPr>
        <w:pStyle w:val="a"/>
      </w:pPr>
      <w:r w:rsidRPr="00667A7D">
        <w:t>Данные обновляются в реальном времени при наличии интернет-соединения.</w:t>
      </w:r>
    </w:p>
    <w:p w14:paraId="5D8A74B4" w14:textId="0569FB8D" w:rsidR="00B25614" w:rsidRPr="00667A7D" w:rsidRDefault="00B25614" w:rsidP="00B25614">
      <w:r w:rsidRPr="00667A7D">
        <w:rPr>
          <w:lang w:val="ru-BY"/>
        </w:rPr>
        <w:t>Ведение электронного дневника</w:t>
      </w:r>
      <w:r w:rsidR="008C406D" w:rsidRPr="00667A7D">
        <w:rPr>
          <w:lang w:val="ru-BY"/>
        </w:rPr>
        <w:t xml:space="preserve"> спецификация требований</w:t>
      </w:r>
      <w:r w:rsidR="008C406D" w:rsidRPr="00667A7D">
        <w:t>:</w:t>
      </w:r>
    </w:p>
    <w:p w14:paraId="23ABF788" w14:textId="77777777" w:rsidR="00B25614" w:rsidRPr="00667A7D" w:rsidRDefault="00B25614" w:rsidP="00C72D88">
      <w:pPr>
        <w:pStyle w:val="a"/>
      </w:pPr>
      <w:r w:rsidRPr="00667A7D">
        <w:t>Ученик и его родитель могут видеть расписание занятий и домашние задания.</w:t>
      </w:r>
    </w:p>
    <w:p w14:paraId="227EE0C3" w14:textId="77777777" w:rsidR="00B25614" w:rsidRPr="00667A7D" w:rsidRDefault="00B25614" w:rsidP="00C72D88">
      <w:pPr>
        <w:pStyle w:val="a"/>
      </w:pPr>
      <w:r w:rsidRPr="00667A7D">
        <w:t>Учитель может редактировать и удалять ранее добавленные задания.</w:t>
      </w:r>
    </w:p>
    <w:p w14:paraId="17954058" w14:textId="4EBA5F1C" w:rsidR="00B25614" w:rsidRPr="00667A7D" w:rsidRDefault="00B25614" w:rsidP="00B25614">
      <w:pPr>
        <w:rPr>
          <w:lang w:val="ru-BY"/>
        </w:rPr>
      </w:pPr>
      <w:r w:rsidRPr="00667A7D">
        <w:rPr>
          <w:lang w:val="ru-BY"/>
        </w:rPr>
        <w:t>Управление пользователями</w:t>
      </w:r>
      <w:r w:rsidR="00C72D88" w:rsidRPr="00667A7D">
        <w:rPr>
          <w:lang w:val="ru-BY"/>
        </w:rPr>
        <w:t xml:space="preserve"> спецификация требований</w:t>
      </w:r>
      <w:r w:rsidR="00C72D88" w:rsidRPr="00667A7D">
        <w:rPr>
          <w:lang w:val="en-US"/>
        </w:rPr>
        <w:t>:</w:t>
      </w:r>
    </w:p>
    <w:p w14:paraId="53D23653" w14:textId="77777777" w:rsidR="00B25614" w:rsidRPr="00667A7D" w:rsidRDefault="00B25614" w:rsidP="0067213F">
      <w:pPr>
        <w:pStyle w:val="a"/>
      </w:pPr>
      <w:r w:rsidRPr="00667A7D">
        <w:t>Администратор может добавлять новых пользователей (учеников, учителей, родителей).</w:t>
      </w:r>
    </w:p>
    <w:p w14:paraId="0F8FDD99" w14:textId="77777777" w:rsidR="00593122" w:rsidRPr="00667A7D" w:rsidRDefault="00593122" w:rsidP="0067213F">
      <w:pPr>
        <w:pStyle w:val="a"/>
      </w:pPr>
      <w:r w:rsidRPr="00667A7D">
        <w:t xml:space="preserve">Родительская учетная запись не может существовать без привязки к ученику. </w:t>
      </w:r>
    </w:p>
    <w:p w14:paraId="730DEFEC" w14:textId="11AC06DC" w:rsidR="00B25614" w:rsidRPr="00667A7D" w:rsidRDefault="00B25614" w:rsidP="0067213F">
      <w:pPr>
        <w:pStyle w:val="a"/>
      </w:pPr>
      <w:r w:rsidRPr="00667A7D">
        <w:t>Пользователи могут изменять свои контактные данные в профиле.</w:t>
      </w:r>
    </w:p>
    <w:p w14:paraId="17145A0B" w14:textId="29B6F2DD" w:rsidR="00B25614" w:rsidRPr="00667A7D" w:rsidRDefault="00B25614" w:rsidP="00B25614">
      <w:r w:rsidRPr="00667A7D">
        <w:rPr>
          <w:lang w:val="ru-BY"/>
        </w:rPr>
        <w:t>Управление школой</w:t>
      </w:r>
      <w:r w:rsidR="0067213F" w:rsidRPr="00667A7D">
        <w:rPr>
          <w:lang w:val="ru-BY"/>
        </w:rPr>
        <w:t xml:space="preserve"> спецификация требований</w:t>
      </w:r>
      <w:r w:rsidR="0067213F" w:rsidRPr="00667A7D">
        <w:t>:</w:t>
      </w:r>
    </w:p>
    <w:p w14:paraId="02CF2540" w14:textId="77777777" w:rsidR="00B25614" w:rsidRPr="00667A7D" w:rsidRDefault="00B25614" w:rsidP="008655C6">
      <w:pPr>
        <w:pStyle w:val="a"/>
      </w:pPr>
      <w:r w:rsidRPr="00667A7D">
        <w:t>Каждая школа имеет уникальные параметры (название, адрес, расписание, список учителей).</w:t>
      </w:r>
    </w:p>
    <w:p w14:paraId="5FD4C624" w14:textId="77777777" w:rsidR="00B25614" w:rsidRPr="00667A7D" w:rsidRDefault="00B25614" w:rsidP="008655C6">
      <w:pPr>
        <w:pStyle w:val="a"/>
      </w:pPr>
      <w:r w:rsidRPr="00667A7D">
        <w:t>Администратор школы может редактировать расписание и учебные планы.</w:t>
      </w:r>
    </w:p>
    <w:p w14:paraId="00C22E46" w14:textId="77777777" w:rsidR="00B25614" w:rsidRPr="00667A7D" w:rsidRDefault="00B25614" w:rsidP="008655C6">
      <w:pPr>
        <w:pStyle w:val="a"/>
      </w:pPr>
      <w:r w:rsidRPr="00667A7D">
        <w:t>Поддерживается создание подгрупп для деления класса на группы.</w:t>
      </w:r>
    </w:p>
    <w:p w14:paraId="3475D9B8" w14:textId="77777777" w:rsidR="00B25614" w:rsidRPr="00667A7D" w:rsidRDefault="00B25614" w:rsidP="008655C6">
      <w:pPr>
        <w:pStyle w:val="a"/>
      </w:pPr>
      <w:r w:rsidRPr="00667A7D">
        <w:t>Реализована возможность публикации новостей и объявлений.</w:t>
      </w:r>
    </w:p>
    <w:p w14:paraId="282E3AB8" w14:textId="77777777" w:rsidR="00B25614" w:rsidRPr="00667A7D" w:rsidRDefault="00B25614" w:rsidP="008655C6">
      <w:pPr>
        <w:pStyle w:val="a"/>
      </w:pPr>
      <w:r w:rsidRPr="00667A7D">
        <w:t>Учителя могут получать уведомления о предстоящих событиях.</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0" w:name="_Toc193756326"/>
      <w:r w:rsidRPr="00667A7D">
        <w:rPr>
          <w:lang w:val="ru-RU"/>
        </w:rPr>
        <w:lastRenderedPageBreak/>
        <w:t>Проектирование Програмного средства</w:t>
      </w:r>
      <w:bookmarkEnd w:id="10"/>
    </w:p>
    <w:p w14:paraId="1A7AE363" w14:textId="3B1ACE50" w:rsidR="00C37F55" w:rsidRPr="00667A7D" w:rsidRDefault="00C37F55" w:rsidP="00403755">
      <w:pPr>
        <w:pStyle w:val="2"/>
        <w:ind w:hanging="735"/>
        <w:rPr>
          <w:lang w:val="ru-RU"/>
        </w:rPr>
      </w:pPr>
      <w:bookmarkStart w:id="11" w:name="_Toc193756327"/>
      <w:r w:rsidRPr="00667A7D">
        <w:rPr>
          <w:lang w:val="ru-RU"/>
        </w:rPr>
        <w:t>Выбор архитектуры для разработки</w:t>
      </w:r>
      <w:bookmarkEnd w:id="11"/>
    </w:p>
    <w:p w14:paraId="46FC9168" w14:textId="66828882" w:rsidR="00612310" w:rsidRPr="00953A9C" w:rsidRDefault="00612310" w:rsidP="00612310">
      <w:r w:rsidRPr="00667A7D">
        <w:t>​</w:t>
      </w:r>
      <w:r w:rsidRPr="00667A7D">
        <w:rPr>
          <w:rStyle w:val="aff6"/>
        </w:rPr>
        <w:t>Выбор архитектуры для разработки веб-приложения является критически важным этапом, определяющим структуру, масштабируемость, производительность и удобство поддержки приложения в долгосрочной перспективе. Правильно выбранная архитектура позволяет эффективно распределять задачи между компонентами системы, обеспечивает гибкость при внесении изменений и упрощает интеграцию новых функций.</w:t>
      </w:r>
    </w:p>
    <w:p w14:paraId="27E8E29B" w14:textId="5ACEFFCD" w:rsidR="00B3519D" w:rsidRPr="00667A7D" w:rsidRDefault="00B3519D" w:rsidP="00704CA5">
      <w:pPr>
        <w:pStyle w:val="3"/>
        <w:ind w:hanging="1080"/>
        <w:rPr>
          <w:lang w:val="en-US"/>
        </w:rPr>
      </w:pPr>
      <w:r w:rsidRPr="00667A7D">
        <w:rPr>
          <w:lang w:val="ru-RU"/>
        </w:rPr>
        <w:t xml:space="preserve">Язык </w:t>
      </w:r>
      <w:r w:rsidR="00265CE3" w:rsidRPr="00667A7D">
        <w:rPr>
          <w:lang w:val="ru-RU"/>
        </w:rPr>
        <w:t>программирования</w:t>
      </w:r>
      <w:r w:rsidRPr="00667A7D">
        <w:rPr>
          <w:lang w:val="ru-RU"/>
        </w:rPr>
        <w:t xml:space="preserve"> </w:t>
      </w:r>
      <w:r w:rsidRPr="00667A7D">
        <w:rPr>
          <w:lang w:val="en-US"/>
        </w:rPr>
        <w:t>C#</w:t>
      </w:r>
    </w:p>
    <w:p w14:paraId="7D5F8C79" w14:textId="3A982AB0" w:rsidR="00F216AF" w:rsidRPr="00667A7D" w:rsidRDefault="00F216AF" w:rsidP="00E12BAD">
      <w:pPr>
        <w:pStyle w:val="a2"/>
        <w:rPr>
          <w:lang w:val="ru-BY"/>
        </w:rPr>
      </w:pPr>
      <w:r w:rsidRPr="00667A7D">
        <w:rPr>
          <w:lang w:val="ru-BY"/>
        </w:rPr>
        <w:t>C#</w:t>
      </w:r>
      <w:r w:rsidR="00E648EF" w:rsidRPr="00667A7D">
        <w:rPr>
          <w:lang w:val="ru-BY"/>
        </w:rPr>
        <w:t xml:space="preserve"> </w:t>
      </w:r>
      <w:r w:rsidRPr="00667A7D">
        <w:rPr>
          <w:lang w:val="ru-BY"/>
        </w:rPr>
        <w:t>—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w:t>
      </w:r>
      <w:r w:rsidR="004E31CB" w:rsidRPr="00667A7D">
        <w:rPr>
          <w:lang w:val="ru-BY"/>
        </w:rPr>
        <w:t>[11]</w:t>
      </w:r>
    </w:p>
    <w:p w14:paraId="559CFED5" w14:textId="77777777" w:rsidR="00F216AF" w:rsidRPr="00667A7D" w:rsidRDefault="00F216AF" w:rsidP="00E12BAD">
      <w:pPr>
        <w:pStyle w:val="a2"/>
        <w:rPr>
          <w:lang w:val="ru-BY"/>
        </w:rPr>
      </w:pPr>
      <w:r w:rsidRPr="00667A7D">
        <w:rPr>
          <w:lang w:val="ru-BY"/>
        </w:rPr>
        <w:t>Особенности C#:</w:t>
      </w:r>
    </w:p>
    <w:p w14:paraId="02E91B68" w14:textId="77777777" w:rsidR="00F216AF" w:rsidRPr="00667A7D" w:rsidRDefault="00F216AF" w:rsidP="00E12BAD">
      <w:pPr>
        <w:pStyle w:val="a"/>
        <w:rPr>
          <w:lang w:val="ru-BY"/>
        </w:rPr>
      </w:pPr>
      <w:r w:rsidRPr="00667A7D">
        <w:rPr>
          <w:lang w:val="ru-BY"/>
        </w:rPr>
        <w:t>Объектно-ориентированность — поддержка классов, интерфейсов, наследования и полиморфизма.</w:t>
      </w:r>
    </w:p>
    <w:p w14:paraId="43CD1915" w14:textId="77777777" w:rsidR="00F216AF" w:rsidRPr="00667A7D" w:rsidRDefault="00F216AF" w:rsidP="00E12BAD">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2E480C3B" w14:textId="77777777" w:rsidR="00F216AF" w:rsidRPr="00667A7D" w:rsidRDefault="00F216AF" w:rsidP="00E12BAD">
      <w:pPr>
        <w:pStyle w:val="a"/>
        <w:rPr>
          <w:lang w:val="ru-BY"/>
        </w:rPr>
      </w:pPr>
      <w:r w:rsidRPr="00667A7D">
        <w:rPr>
          <w:lang w:val="ru-BY"/>
        </w:rPr>
        <w:t>Совместимость с .NET — возможность работы с библиотеками и фреймворками .NET.</w:t>
      </w:r>
    </w:p>
    <w:p w14:paraId="1D09F67F" w14:textId="2938A1FB" w:rsidR="00F216AF" w:rsidRPr="00667A7D" w:rsidRDefault="00F216AF" w:rsidP="00E12BAD">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22422F6B" w14:textId="77777777" w:rsidR="00F216AF" w:rsidRPr="00667A7D" w:rsidRDefault="00F216AF" w:rsidP="00E12BAD">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021E812" w14:textId="77777777" w:rsidR="00F216AF" w:rsidRPr="00667A7D" w:rsidRDefault="00F216AF" w:rsidP="00E12BAD">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FE91BB8" w14:textId="77777777" w:rsidR="009E01C3" w:rsidRPr="00667A7D" w:rsidRDefault="009E01C3" w:rsidP="009E01C3">
      <w:pPr>
        <w:pStyle w:val="3"/>
        <w:ind w:hanging="1080"/>
        <w:rPr>
          <w:lang w:val="ru-RU"/>
        </w:rPr>
      </w:pPr>
      <w:r w:rsidRPr="00667A7D">
        <w:rPr>
          <w:lang w:val="ru-RU"/>
        </w:rPr>
        <w:t xml:space="preserve">Фреймворк </w:t>
      </w:r>
      <w:r w:rsidRPr="00667A7D">
        <w:rPr>
          <w:lang w:val="en-US"/>
        </w:rPr>
        <w:t>.NET MAUI</w:t>
      </w:r>
    </w:p>
    <w:p w14:paraId="193447D3" w14:textId="7BF29ED9" w:rsidR="009E01C3" w:rsidRPr="00667A7D" w:rsidRDefault="009E01C3" w:rsidP="009E01C3">
      <w:pPr>
        <w:pStyle w:val="aff5"/>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w:t>
      </w:r>
      <w:r w:rsidR="00E212AE" w:rsidRPr="00667A7D">
        <w:rPr>
          <w:lang w:val="ru-BY"/>
        </w:rPr>
        <w:t>[12]</w:t>
      </w:r>
    </w:p>
    <w:p w14:paraId="05B429F2" w14:textId="77777777" w:rsidR="009E01C3" w:rsidRPr="00667A7D" w:rsidRDefault="009E01C3" w:rsidP="009E01C3">
      <w:pPr>
        <w:pStyle w:val="aff5"/>
        <w:rPr>
          <w:lang w:val="ru-BY"/>
        </w:rPr>
      </w:pPr>
      <w:r w:rsidRPr="00667A7D">
        <w:rPr>
          <w:lang w:val="ru-BY"/>
        </w:rPr>
        <w:t>Преимущества .NET MAUI:</w:t>
      </w:r>
    </w:p>
    <w:p w14:paraId="6BB9D68B" w14:textId="77777777" w:rsidR="009E01C3" w:rsidRPr="00667A7D" w:rsidRDefault="009E01C3" w:rsidP="009E01C3">
      <w:pPr>
        <w:pStyle w:val="a"/>
        <w:rPr>
          <w:lang w:val="ru-BY"/>
        </w:rPr>
      </w:pPr>
      <w:r w:rsidRPr="00667A7D">
        <w:rPr>
          <w:lang w:val="ru-BY"/>
        </w:rPr>
        <w:t>Единая кодовая база — один проект для всех платформ.</w:t>
      </w:r>
    </w:p>
    <w:p w14:paraId="53688416" w14:textId="77777777" w:rsidR="009E01C3" w:rsidRPr="00667A7D" w:rsidRDefault="009E01C3" w:rsidP="009E01C3">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6BA027EA" w14:textId="77777777" w:rsidR="009E01C3" w:rsidRPr="00667A7D" w:rsidRDefault="009E01C3" w:rsidP="009E01C3">
      <w:pPr>
        <w:pStyle w:val="a"/>
        <w:rPr>
          <w:lang w:val="ru-BY"/>
        </w:rPr>
      </w:pPr>
      <w:r w:rsidRPr="00667A7D">
        <w:rPr>
          <w:lang w:val="ru-BY"/>
        </w:rPr>
        <w:lastRenderedPageBreak/>
        <w:t>Поддержка C# и XAML — разработка UI с использованием знакомых инструментов.</w:t>
      </w:r>
    </w:p>
    <w:p w14:paraId="7A2839BC" w14:textId="77777777" w:rsidR="009E01C3" w:rsidRPr="00667A7D" w:rsidRDefault="009E01C3" w:rsidP="009E01C3">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743BD9B4" w14:textId="77777777" w:rsidR="009E01C3" w:rsidRPr="00667A7D" w:rsidRDefault="009E01C3" w:rsidP="009E01C3">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371BCAB3" w14:textId="77777777" w:rsidR="009E01C3" w:rsidRPr="00667A7D" w:rsidRDefault="009E01C3" w:rsidP="009E01C3">
      <w:pPr>
        <w:pStyle w:val="aff5"/>
        <w:rPr>
          <w:lang w:val="ru-BY"/>
        </w:rPr>
      </w:pPr>
      <w:r w:rsidRPr="00667A7D">
        <w:rPr>
          <w:lang w:val="ru-BY"/>
        </w:rPr>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2E3A0A73" w14:textId="77777777" w:rsidR="00B3519D" w:rsidRPr="00667A7D" w:rsidRDefault="00B3519D" w:rsidP="00704CA5">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1CC3C440" w14:textId="0560B1CC" w:rsidR="0076330F" w:rsidRPr="00667A7D" w:rsidRDefault="00183C8D" w:rsidP="00183C8D">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w:t>
      </w:r>
      <w:r w:rsidR="009F254D" w:rsidRPr="00667A7D">
        <w:rPr>
          <w:lang w:val="ru-BY"/>
        </w:rPr>
        <w:t>[13]</w:t>
      </w:r>
    </w:p>
    <w:p w14:paraId="5F6C4AA8" w14:textId="060584C9" w:rsidR="00183C8D" w:rsidRPr="00667A7D" w:rsidRDefault="00183C8D" w:rsidP="00183C8D">
      <w:pPr>
        <w:rPr>
          <w:lang w:val="ru-BY"/>
        </w:rPr>
      </w:pPr>
      <w:r w:rsidRPr="00667A7D">
        <w:rPr>
          <w:lang w:val="ru-BY"/>
        </w:rPr>
        <w:t>Она включает в себя:</w:t>
      </w:r>
    </w:p>
    <w:p w14:paraId="5878E918" w14:textId="77777777" w:rsidR="00183C8D" w:rsidRPr="00667A7D" w:rsidRDefault="00183C8D" w:rsidP="0076330F">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3193244C" w14:textId="77777777" w:rsidR="00183C8D" w:rsidRPr="00667A7D" w:rsidRDefault="00183C8D" w:rsidP="0076330F">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74E444A2" w14:textId="77777777" w:rsidR="00183C8D" w:rsidRPr="00667A7D" w:rsidRDefault="00183C8D" w:rsidP="0076330F">
      <w:pPr>
        <w:pStyle w:val="a"/>
        <w:rPr>
          <w:lang w:val="ru-BY"/>
        </w:rPr>
      </w:pPr>
      <w:r w:rsidRPr="00667A7D">
        <w:rPr>
          <w:lang w:val="ru-BY"/>
        </w:rPr>
        <w:t>Расширенные анимации и стилизация UI.</w:t>
      </w:r>
    </w:p>
    <w:p w14:paraId="7429F090" w14:textId="77777777" w:rsidR="00183C8D" w:rsidRPr="00667A7D" w:rsidRDefault="00183C8D" w:rsidP="0076330F">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03D892C2" w14:textId="6DA79429" w:rsidR="00704CA5" w:rsidRPr="00667A7D" w:rsidRDefault="00B3519D" w:rsidP="00704CA5">
      <w:pPr>
        <w:pStyle w:val="3"/>
        <w:ind w:hanging="1080"/>
        <w:rPr>
          <w:lang w:val="ru-RU"/>
        </w:rPr>
      </w:pPr>
      <w:r w:rsidRPr="00667A7D">
        <w:rPr>
          <w:lang w:val="ru-RU"/>
        </w:rPr>
        <w:t>Интегрированная среда разработки Visual Studio</w:t>
      </w:r>
    </w:p>
    <w:p w14:paraId="5DE8250E" w14:textId="2F09A85F" w:rsidR="007F0F84" w:rsidRPr="00667A7D" w:rsidRDefault="007F0F84" w:rsidP="002A0EA0">
      <w:pPr>
        <w:pStyle w:val="aff5"/>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w:t>
      </w:r>
      <w:r w:rsidR="00784AF8" w:rsidRPr="00667A7D">
        <w:rPr>
          <w:lang w:val="ru-BY"/>
        </w:rPr>
        <w:t>[14]</w:t>
      </w:r>
    </w:p>
    <w:p w14:paraId="2DE27323" w14:textId="77777777" w:rsidR="007F0F84" w:rsidRPr="00667A7D" w:rsidRDefault="007F0F84" w:rsidP="002A0EA0">
      <w:pPr>
        <w:pStyle w:val="aff5"/>
        <w:rPr>
          <w:lang w:val="ru-BY"/>
        </w:rPr>
      </w:pPr>
      <w:r w:rsidRPr="00667A7D">
        <w:rPr>
          <w:lang w:val="ru-BY"/>
        </w:rPr>
        <w:t>Ключевые возможности Visual Studio:</w:t>
      </w:r>
    </w:p>
    <w:p w14:paraId="6367D284" w14:textId="77777777" w:rsidR="007F0F84" w:rsidRPr="00667A7D" w:rsidRDefault="007F0F84" w:rsidP="002A0EA0">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2103F2C3" w14:textId="77777777" w:rsidR="007F0F84" w:rsidRPr="00667A7D" w:rsidRDefault="007F0F84" w:rsidP="002A0EA0">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2F84F064" w14:textId="77777777" w:rsidR="007F0F84" w:rsidRPr="00667A7D" w:rsidRDefault="007F0F84" w:rsidP="002A0EA0">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1A070618" w14:textId="77777777" w:rsidR="007F0F84" w:rsidRPr="00667A7D" w:rsidRDefault="007F0F84" w:rsidP="002A0EA0">
      <w:pPr>
        <w:pStyle w:val="a"/>
        <w:rPr>
          <w:lang w:val="ru-BY"/>
        </w:rPr>
      </w:pPr>
      <w:r w:rsidRPr="00667A7D">
        <w:rPr>
          <w:lang w:val="ru-BY"/>
        </w:rPr>
        <w:t>Поддержка контейнеров и облачных сервисов — развертывание приложений в Azure.</w:t>
      </w:r>
    </w:p>
    <w:p w14:paraId="6696F4BF" w14:textId="75266EB8" w:rsidR="007F0F84" w:rsidRPr="00667A7D" w:rsidRDefault="007F0F84" w:rsidP="005C4D2B">
      <w:pPr>
        <w:pStyle w:val="a"/>
        <w:rPr>
          <w:lang w:val="ru-BY"/>
        </w:rPr>
      </w:pPr>
      <w:r w:rsidRPr="00667A7D">
        <w:rPr>
          <w:lang w:val="ru-BY"/>
        </w:rPr>
        <w:t>Благодаря Visual Studio разработка становится более удобной и эффективной.</w:t>
      </w:r>
    </w:p>
    <w:p w14:paraId="209E0300" w14:textId="36762649" w:rsidR="00B3519D" w:rsidRPr="00667A7D" w:rsidRDefault="00AD184D" w:rsidP="00B3519D">
      <w:pPr>
        <w:pStyle w:val="3"/>
        <w:ind w:hanging="1080"/>
        <w:rPr>
          <w:lang w:val="en-US"/>
        </w:rPr>
      </w:pPr>
      <w:r w:rsidRPr="00667A7D">
        <w:rPr>
          <w:lang w:val="ru-RU"/>
        </w:rPr>
        <w:t>Oracle Database</w:t>
      </w:r>
    </w:p>
    <w:p w14:paraId="020CB717" w14:textId="4E205AF1" w:rsidR="00E739D6" w:rsidRPr="00667A7D" w:rsidRDefault="00E739D6" w:rsidP="003D7AD4">
      <w:pPr>
        <w:pStyle w:val="aff5"/>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w:t>
      </w:r>
      <w:r w:rsidR="00D70E99" w:rsidRPr="00667A7D">
        <w:rPr>
          <w:lang w:val="ru-BY"/>
        </w:rPr>
        <w:t>[15]</w:t>
      </w:r>
    </w:p>
    <w:p w14:paraId="3CD8A0C2" w14:textId="77777777" w:rsidR="00E739D6" w:rsidRPr="00667A7D" w:rsidRDefault="00E739D6" w:rsidP="003D7AD4">
      <w:pPr>
        <w:pStyle w:val="aff5"/>
        <w:rPr>
          <w:lang w:val="ru-BY"/>
        </w:rPr>
      </w:pPr>
      <w:r w:rsidRPr="00667A7D">
        <w:rPr>
          <w:lang w:val="ru-BY"/>
        </w:rPr>
        <w:t>Преимущества Oracle Database:</w:t>
      </w:r>
    </w:p>
    <w:p w14:paraId="5D9BFD2E" w14:textId="77777777" w:rsidR="00E739D6" w:rsidRPr="00667A7D" w:rsidRDefault="00E739D6" w:rsidP="003D7AD4">
      <w:pPr>
        <w:pStyle w:val="a"/>
        <w:rPr>
          <w:lang w:val="ru-BY"/>
        </w:rPr>
      </w:pPr>
      <w:r w:rsidRPr="00667A7D">
        <w:rPr>
          <w:lang w:val="ru-BY"/>
        </w:rPr>
        <w:lastRenderedPageBreak/>
        <w:t>Высокая масштабируемость — поддержка кластерных решений.</w:t>
      </w:r>
    </w:p>
    <w:p w14:paraId="444CC239" w14:textId="77777777" w:rsidR="00E739D6" w:rsidRPr="00667A7D" w:rsidRDefault="00E739D6" w:rsidP="003D7AD4">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4FC3EFDB" w14:textId="77777777" w:rsidR="00E739D6" w:rsidRPr="00667A7D" w:rsidRDefault="00E739D6" w:rsidP="003D7AD4">
      <w:pPr>
        <w:pStyle w:val="a"/>
        <w:rPr>
          <w:lang w:val="ru-BY"/>
        </w:rPr>
      </w:pPr>
      <w:r w:rsidRPr="00667A7D">
        <w:rPr>
          <w:lang w:val="ru-BY"/>
        </w:rPr>
        <w:t>Поддержка SQL и PL/SQL — удобный язык программирования для работы с БД.</w:t>
      </w:r>
    </w:p>
    <w:p w14:paraId="2AD574A9" w14:textId="77777777" w:rsidR="00E739D6" w:rsidRPr="00667A7D" w:rsidRDefault="00E739D6" w:rsidP="003D7AD4">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t>Cloud</w:t>
      </w:r>
      <w:proofErr w:type="spellEnd"/>
      <w:r w:rsidRPr="00667A7D">
        <w:rPr>
          <w:lang w:val="ru-BY"/>
        </w:rPr>
        <w:t>.</w:t>
      </w:r>
    </w:p>
    <w:p w14:paraId="59E9318A" w14:textId="77777777" w:rsidR="00E739D6" w:rsidRPr="00667A7D" w:rsidRDefault="00E739D6" w:rsidP="003D7AD4">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0913400D" w14:textId="79F1AB8E" w:rsidR="00C37F55" w:rsidRPr="00667A7D" w:rsidRDefault="00AD184D" w:rsidP="000102D9">
      <w:pPr>
        <w:pStyle w:val="3"/>
        <w:ind w:hanging="1080"/>
        <w:rPr>
          <w:lang w:val="en-US"/>
        </w:rPr>
      </w:pPr>
      <w:r w:rsidRPr="00667A7D">
        <w:rPr>
          <w:lang w:val="ru-RU"/>
        </w:rPr>
        <w:t>PL/SQL Developer</w:t>
      </w:r>
    </w:p>
    <w:p w14:paraId="6FB2359C" w14:textId="13ADF51F" w:rsidR="00E611F3" w:rsidRPr="00667A7D" w:rsidRDefault="00E611F3" w:rsidP="00E611F3">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w:t>
      </w:r>
      <w:r w:rsidR="00CC40B6" w:rsidRPr="00667A7D">
        <w:rPr>
          <w:lang w:val="ru-BY"/>
        </w:rPr>
        <w:t>[16]</w:t>
      </w:r>
    </w:p>
    <w:p w14:paraId="22BFA3D3" w14:textId="77777777" w:rsidR="00E611F3" w:rsidRPr="00667A7D" w:rsidRDefault="00E611F3" w:rsidP="003D44E4">
      <w:pPr>
        <w:pStyle w:val="aff5"/>
        <w:rPr>
          <w:lang w:val="ru-BY"/>
        </w:rPr>
      </w:pPr>
      <w:r w:rsidRPr="00667A7D">
        <w:rPr>
          <w:lang w:val="ru-BY"/>
        </w:rPr>
        <w:t>Ключевые возможности PL/SQL Developer:</w:t>
      </w:r>
    </w:p>
    <w:p w14:paraId="2CFC9CC3" w14:textId="77777777" w:rsidR="00E611F3" w:rsidRPr="00667A7D" w:rsidRDefault="00E611F3" w:rsidP="00B32989">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7216A6C6" w14:textId="77777777" w:rsidR="00E611F3" w:rsidRPr="00667A7D" w:rsidRDefault="00E611F3" w:rsidP="00B32989">
      <w:pPr>
        <w:pStyle w:val="a"/>
        <w:rPr>
          <w:lang w:val="ru-BY"/>
        </w:rPr>
      </w:pPr>
      <w:r w:rsidRPr="00667A7D">
        <w:rPr>
          <w:lang w:val="ru-BY"/>
        </w:rPr>
        <w:t>Инструменты отладки и профилирования.</w:t>
      </w:r>
    </w:p>
    <w:p w14:paraId="6A08F423" w14:textId="77777777" w:rsidR="00E611F3" w:rsidRPr="00667A7D" w:rsidRDefault="00E611F3" w:rsidP="00B32989">
      <w:pPr>
        <w:pStyle w:val="a"/>
        <w:rPr>
          <w:lang w:val="ru-BY"/>
        </w:rPr>
      </w:pPr>
      <w:r w:rsidRPr="00667A7D">
        <w:rPr>
          <w:lang w:val="ru-BY"/>
        </w:rPr>
        <w:t>Поддержка работы с объектами базы данных.</w:t>
      </w:r>
    </w:p>
    <w:p w14:paraId="748AC671" w14:textId="77777777" w:rsidR="00E611F3" w:rsidRPr="00667A7D" w:rsidRDefault="00E611F3" w:rsidP="00B32989">
      <w:pPr>
        <w:pStyle w:val="a"/>
        <w:rPr>
          <w:lang w:val="ru-BY"/>
        </w:rPr>
      </w:pPr>
      <w:r w:rsidRPr="00667A7D">
        <w:rPr>
          <w:lang w:val="ru-BY"/>
        </w:rPr>
        <w:t>Гибкая система отчётов и анализа данных.</w:t>
      </w:r>
    </w:p>
    <w:p w14:paraId="1703D9B2" w14:textId="1A7C65CA" w:rsidR="00033E54" w:rsidRPr="00667A7D" w:rsidRDefault="00E611F3" w:rsidP="006103D5">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216191AD" w14:textId="77777777" w:rsidR="00033E54" w:rsidRPr="00953A9C" w:rsidRDefault="00033E54" w:rsidP="00033E54"/>
    <w:p w14:paraId="5E71B94E" w14:textId="01F735D3" w:rsidR="00403755" w:rsidRPr="00667A7D" w:rsidRDefault="002341CE" w:rsidP="00704CA5">
      <w:pPr>
        <w:pStyle w:val="2"/>
        <w:ind w:hanging="735"/>
        <w:rPr>
          <w:lang w:val="en-US"/>
        </w:rPr>
      </w:pPr>
      <w:bookmarkStart w:id="12" w:name="_Toc193756328"/>
      <w:r w:rsidRPr="00667A7D">
        <w:rPr>
          <w:lang w:val="ru-RU"/>
        </w:rPr>
        <w:t>Логическая модель базы данных</w:t>
      </w:r>
      <w:bookmarkEnd w:id="12"/>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18D6FD90" w:rsidR="004036EA" w:rsidRPr="00667A7D" w:rsidRDefault="004036EA" w:rsidP="004036EA">
      <w:pPr>
        <w:ind w:firstLine="0"/>
      </w:pPr>
      <w:r w:rsidRPr="00667A7D">
        <w:t>Таблица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c"/>
            </w:pPr>
            <w:r w:rsidRPr="00667A7D">
              <w:t xml:space="preserve">Сущности </w:t>
            </w:r>
          </w:p>
        </w:tc>
        <w:tc>
          <w:tcPr>
            <w:tcW w:w="3258" w:type="dxa"/>
          </w:tcPr>
          <w:p w14:paraId="6FC4F4D3" w14:textId="09967639" w:rsidR="00D423B4" w:rsidRPr="00667A7D" w:rsidRDefault="00D423B4" w:rsidP="004036EA">
            <w:pPr>
              <w:pStyle w:val="ac"/>
            </w:pPr>
            <w:r w:rsidRPr="00667A7D">
              <w:t xml:space="preserve">Атрибуты </w:t>
            </w:r>
          </w:p>
        </w:tc>
        <w:tc>
          <w:tcPr>
            <w:tcW w:w="3116" w:type="dxa"/>
          </w:tcPr>
          <w:p w14:paraId="71F13BBC" w14:textId="0D3A9FF9" w:rsidR="00D423B4" w:rsidRPr="00667A7D" w:rsidRDefault="00D423B4" w:rsidP="004036EA">
            <w:pPr>
              <w:pStyle w:val="ac"/>
            </w:pPr>
            <w:r w:rsidRPr="00667A7D">
              <w:t>Ключи</w:t>
            </w:r>
          </w:p>
        </w:tc>
      </w:tr>
      <w:tr w:rsidR="00CA6B37" w:rsidRPr="008A5BB0" w14:paraId="3D1546D1" w14:textId="77777777" w:rsidTr="00996759">
        <w:tc>
          <w:tcPr>
            <w:tcW w:w="2972" w:type="dxa"/>
          </w:tcPr>
          <w:p w14:paraId="0A2E4615" w14:textId="5A082192" w:rsidR="00D423B4" w:rsidRPr="00667A7D" w:rsidRDefault="00D575DD" w:rsidP="004036EA">
            <w:pPr>
              <w:pStyle w:val="ac"/>
              <w:rPr>
                <w:lang w:val="en-US"/>
              </w:rPr>
            </w:pPr>
            <w:r w:rsidRPr="00667A7D">
              <w:rPr>
                <w:lang w:val="en-US"/>
              </w:rPr>
              <w:t>ELD_USERS</w:t>
            </w:r>
          </w:p>
        </w:tc>
        <w:tc>
          <w:tcPr>
            <w:tcW w:w="3258" w:type="dxa"/>
          </w:tcPr>
          <w:p w14:paraId="61FA8EAB" w14:textId="293C7E68" w:rsidR="00D575DD" w:rsidRPr="00667A7D" w:rsidRDefault="00D575DD" w:rsidP="004036EA">
            <w:pPr>
              <w:pStyle w:val="ac"/>
              <w:rPr>
                <w:lang w:val="en-US"/>
              </w:rPr>
            </w:pPr>
            <w:r w:rsidRPr="00667A7D">
              <w:rPr>
                <w:lang w:val="en-US"/>
              </w:rPr>
              <w:t>HASH(</w:t>
            </w:r>
            <w:proofErr w:type="gramStart"/>
            <w:r w:rsidRPr="00667A7D">
              <w:rPr>
                <w:lang w:val="en-US"/>
              </w:rPr>
              <w:t>BYTE[</w:t>
            </w:r>
            <w:proofErr w:type="gramEnd"/>
            <w:r w:rsidRPr="00667A7D">
              <w:rPr>
                <w:lang w:val="en-US"/>
              </w:rPr>
              <w:t>])</w:t>
            </w:r>
            <w:r w:rsidR="00E025BA" w:rsidRPr="00667A7D">
              <w:rPr>
                <w:lang w:val="en-US"/>
              </w:rPr>
              <w:t>,</w:t>
            </w:r>
          </w:p>
          <w:p w14:paraId="51415C1C" w14:textId="10CA2D15" w:rsidR="00D575DD" w:rsidRPr="00667A7D" w:rsidRDefault="00D575DD" w:rsidP="004036EA">
            <w:pPr>
              <w:pStyle w:val="ac"/>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c"/>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c"/>
            </w:pPr>
            <w:r w:rsidRPr="00667A7D">
              <w:rPr>
                <w:lang w:val="en-US"/>
              </w:rPr>
              <w:t>SALT(</w:t>
            </w:r>
            <w:proofErr w:type="gramStart"/>
            <w:r w:rsidRPr="00667A7D">
              <w:rPr>
                <w:lang w:val="en-US"/>
              </w:rPr>
              <w:t>BYTE[</w:t>
            </w:r>
            <w:proofErr w:type="gramEnd"/>
            <w:r w:rsidRPr="00667A7D">
              <w:rPr>
                <w:lang w:val="en-US"/>
              </w:rPr>
              <w:t>])</w:t>
            </w:r>
            <w:r w:rsidR="00E025BA" w:rsidRPr="00667A7D">
              <w:rPr>
                <w:lang w:val="en-US"/>
              </w:rPr>
              <w:t>,</w:t>
            </w:r>
          </w:p>
          <w:p w14:paraId="51B77417" w14:textId="77777777" w:rsidR="00996759" w:rsidRPr="00667A7D" w:rsidRDefault="00996759" w:rsidP="004036EA">
            <w:pPr>
              <w:pStyle w:val="ac"/>
            </w:pPr>
          </w:p>
          <w:p w14:paraId="2C433785" w14:textId="5215C897" w:rsidR="00D575DD" w:rsidRPr="00667A7D" w:rsidRDefault="00D575DD" w:rsidP="004036EA">
            <w:pPr>
              <w:pStyle w:val="ac"/>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c"/>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c"/>
              <w:rPr>
                <w:lang w:val="en-US"/>
              </w:rPr>
            </w:pPr>
            <w:r w:rsidRPr="00667A7D">
              <w:t>ID(INTEGER),</w:t>
            </w:r>
          </w:p>
          <w:p w14:paraId="10732161" w14:textId="1D9CC932" w:rsidR="00D423B4" w:rsidRPr="00667A7D" w:rsidRDefault="00E025BA" w:rsidP="004036EA">
            <w:pPr>
              <w:pStyle w:val="ac"/>
            </w:pPr>
            <w:r w:rsidRPr="00667A7D">
              <w:t>NAME(STRING)</w:t>
            </w:r>
          </w:p>
        </w:tc>
        <w:tc>
          <w:tcPr>
            <w:tcW w:w="3116" w:type="dxa"/>
            <w:tcBorders>
              <w:bottom w:val="single" w:sz="4" w:space="0" w:color="auto"/>
            </w:tcBorders>
          </w:tcPr>
          <w:p w14:paraId="32D8BBA9" w14:textId="77777777" w:rsidR="00D423B4" w:rsidRPr="00667A7D" w:rsidRDefault="00E025BA" w:rsidP="004036EA">
            <w:pPr>
              <w:pStyle w:val="ac"/>
            </w:pPr>
            <w:r w:rsidRPr="00667A7D">
              <w:rPr>
                <w:lang w:val="en-US"/>
              </w:rPr>
              <w:t>ID</w:t>
            </w:r>
            <w:r w:rsidRPr="00667A7D">
              <w:t xml:space="preserve"> первичный ключ</w:t>
            </w:r>
          </w:p>
          <w:p w14:paraId="2BD4488D" w14:textId="4961340B" w:rsidR="0015257F" w:rsidRPr="00667A7D" w:rsidRDefault="0015257F" w:rsidP="004036EA">
            <w:pPr>
              <w:pStyle w:val="ac"/>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c"/>
            </w:pPr>
            <w:r w:rsidRPr="00667A7D">
              <w:t>ELD_SETTLEMENTS</w:t>
            </w:r>
          </w:p>
        </w:tc>
        <w:tc>
          <w:tcPr>
            <w:tcW w:w="3258" w:type="dxa"/>
            <w:tcBorders>
              <w:bottom w:val="nil"/>
            </w:tcBorders>
          </w:tcPr>
          <w:p w14:paraId="38FE3D06" w14:textId="77777777" w:rsidR="00E025BA" w:rsidRPr="00667A7D" w:rsidRDefault="00E025BA" w:rsidP="004036EA">
            <w:pPr>
              <w:pStyle w:val="ac"/>
              <w:rPr>
                <w:lang w:val="en-US"/>
              </w:rPr>
            </w:pPr>
            <w:r w:rsidRPr="00667A7D">
              <w:rPr>
                <w:lang w:val="en-US"/>
              </w:rPr>
              <w:t>ID(INTEGER), </w:t>
            </w:r>
          </w:p>
          <w:p w14:paraId="6E3C019C" w14:textId="77777777" w:rsidR="00E025BA" w:rsidRPr="00953A9C" w:rsidRDefault="00E025BA" w:rsidP="004036EA">
            <w:pPr>
              <w:pStyle w:val="ac"/>
              <w:rPr>
                <w:lang w:val="en-US"/>
              </w:rPr>
            </w:pPr>
            <w:r w:rsidRPr="00667A7D">
              <w:rPr>
                <w:lang w:val="en-US"/>
              </w:rPr>
              <w:t>NAME(STRING), </w:t>
            </w:r>
          </w:p>
          <w:p w14:paraId="00636670" w14:textId="77777777" w:rsidR="00996759" w:rsidRPr="00953A9C" w:rsidRDefault="00996759" w:rsidP="004036EA">
            <w:pPr>
              <w:pStyle w:val="ac"/>
              <w:rPr>
                <w:lang w:val="en-US"/>
              </w:rPr>
            </w:pPr>
          </w:p>
          <w:p w14:paraId="6490F9B2" w14:textId="0C77E294" w:rsidR="00E025BA" w:rsidRPr="00667A7D" w:rsidRDefault="00E025BA" w:rsidP="004036EA">
            <w:pPr>
              <w:pStyle w:val="ac"/>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c"/>
            </w:pPr>
            <w:r w:rsidRPr="00667A7D">
              <w:rPr>
                <w:lang w:val="en-US"/>
              </w:rPr>
              <w:t xml:space="preserve">ID </w:t>
            </w:r>
            <w:r w:rsidRPr="00667A7D">
              <w:t>первичный ключ</w:t>
            </w:r>
          </w:p>
        </w:tc>
      </w:tr>
    </w:tbl>
    <w:p w14:paraId="005D75B6" w14:textId="3C6D60C8" w:rsidR="00996759" w:rsidRPr="00667A7D" w:rsidRDefault="00996759" w:rsidP="009967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5C232A8" w14:textId="77777777" w:rsidTr="00996759">
        <w:tc>
          <w:tcPr>
            <w:tcW w:w="2972" w:type="dxa"/>
          </w:tcPr>
          <w:p w14:paraId="37344047" w14:textId="7189D656" w:rsidR="00E025BA" w:rsidRPr="00667A7D" w:rsidRDefault="00E025BA" w:rsidP="004036EA">
            <w:pPr>
              <w:pStyle w:val="ac"/>
            </w:pPr>
            <w:r w:rsidRPr="00667A7D">
              <w:t>ELD_EDUCATIONAL_INSTITUTIONS_TYPES</w:t>
            </w:r>
          </w:p>
        </w:tc>
        <w:tc>
          <w:tcPr>
            <w:tcW w:w="3258" w:type="dxa"/>
          </w:tcPr>
          <w:p w14:paraId="4C736691" w14:textId="0232AA9C" w:rsidR="00E025BA" w:rsidRPr="00667A7D" w:rsidRDefault="00E025BA" w:rsidP="004036EA">
            <w:pPr>
              <w:pStyle w:val="ac"/>
              <w:rPr>
                <w:lang w:val="en-US"/>
              </w:rPr>
            </w:pPr>
            <w:r w:rsidRPr="00667A7D">
              <w:t>ID(INTEGER),</w:t>
            </w:r>
          </w:p>
          <w:p w14:paraId="6A92B5B0" w14:textId="777E89A5" w:rsidR="00E025BA" w:rsidRPr="00667A7D" w:rsidRDefault="00E025BA" w:rsidP="004036EA">
            <w:pPr>
              <w:pStyle w:val="ac"/>
            </w:pPr>
            <w:r w:rsidRPr="00667A7D">
              <w:t>NAME(STRING)</w:t>
            </w:r>
          </w:p>
        </w:tc>
        <w:tc>
          <w:tcPr>
            <w:tcW w:w="3116" w:type="dxa"/>
          </w:tcPr>
          <w:p w14:paraId="19510F3C" w14:textId="6586A2FD" w:rsidR="00E025BA" w:rsidRPr="00667A7D" w:rsidRDefault="00E025BA" w:rsidP="004036EA">
            <w:pPr>
              <w:pStyle w:val="ac"/>
            </w:pPr>
            <w:r w:rsidRPr="00667A7D">
              <w:rPr>
                <w:lang w:val="en-US"/>
              </w:rPr>
              <w:t xml:space="preserve">ID </w:t>
            </w:r>
            <w:r w:rsidRPr="00667A7D">
              <w:t>первичный ключ</w:t>
            </w:r>
          </w:p>
        </w:tc>
      </w:tr>
      <w:tr w:rsidR="0015257F" w:rsidRPr="008A5BB0" w14:paraId="70D6321F" w14:textId="77777777" w:rsidTr="00996759">
        <w:tc>
          <w:tcPr>
            <w:tcW w:w="2972" w:type="dxa"/>
          </w:tcPr>
          <w:p w14:paraId="74CD9CB1" w14:textId="58B4A0BD" w:rsidR="00E025BA" w:rsidRPr="00667A7D" w:rsidRDefault="00E025BA" w:rsidP="004036EA">
            <w:pPr>
              <w:pStyle w:val="ac"/>
            </w:pPr>
            <w:r w:rsidRPr="00667A7D">
              <w:t>ELD_EDUCATIONAL_INSTITUTIONS</w:t>
            </w:r>
          </w:p>
        </w:tc>
        <w:tc>
          <w:tcPr>
            <w:tcW w:w="3258" w:type="dxa"/>
          </w:tcPr>
          <w:p w14:paraId="6C4FF0A3" w14:textId="77777777" w:rsidR="00E025BA" w:rsidRPr="00667A7D" w:rsidRDefault="00E025BA" w:rsidP="004036EA">
            <w:pPr>
              <w:pStyle w:val="ac"/>
              <w:rPr>
                <w:lang w:val="en-US"/>
              </w:rPr>
            </w:pPr>
            <w:r w:rsidRPr="00667A7D">
              <w:rPr>
                <w:lang w:val="en-US"/>
              </w:rPr>
              <w:t>ID(INTEGER), </w:t>
            </w:r>
          </w:p>
          <w:p w14:paraId="2389729F" w14:textId="77777777" w:rsidR="00E025BA" w:rsidRPr="00667A7D" w:rsidRDefault="00E025BA" w:rsidP="004036EA">
            <w:pPr>
              <w:pStyle w:val="ac"/>
              <w:rPr>
                <w:lang w:val="en-US"/>
              </w:rPr>
            </w:pPr>
            <w:r w:rsidRPr="00667A7D">
              <w:rPr>
                <w:lang w:val="en-US"/>
              </w:rPr>
              <w:t>ADDRESS(STRING), </w:t>
            </w:r>
          </w:p>
          <w:p w14:paraId="5519F90F" w14:textId="77777777" w:rsidR="00E025BA" w:rsidRPr="00667A7D" w:rsidRDefault="00E025BA" w:rsidP="004036EA">
            <w:pPr>
              <w:pStyle w:val="ac"/>
              <w:rPr>
                <w:lang w:val="en-US"/>
              </w:rPr>
            </w:pPr>
            <w:r w:rsidRPr="00667A7D">
              <w:rPr>
                <w:lang w:val="en-US"/>
              </w:rPr>
              <w:t>EMAIL(STRING), </w:t>
            </w:r>
          </w:p>
          <w:p w14:paraId="7432AB27" w14:textId="77777777" w:rsidR="00E025BA" w:rsidRPr="00667A7D" w:rsidRDefault="00E025BA" w:rsidP="004036EA">
            <w:pPr>
              <w:pStyle w:val="ac"/>
              <w:rPr>
                <w:lang w:val="en-US"/>
              </w:rPr>
            </w:pPr>
            <w:r w:rsidRPr="00667A7D">
              <w:rPr>
                <w:lang w:val="en-US"/>
              </w:rPr>
              <w:t>NAME(STRING), </w:t>
            </w:r>
          </w:p>
          <w:p w14:paraId="7552D188" w14:textId="77777777"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1C3FA586" w14:textId="50BDB496" w:rsidR="00E025BA" w:rsidRPr="00953A9C" w:rsidRDefault="00E025BA" w:rsidP="004036EA">
            <w:pPr>
              <w:pStyle w:val="ac"/>
              <w:rPr>
                <w:lang w:val="en-US"/>
              </w:rPr>
            </w:pPr>
            <w:r w:rsidRPr="00667A7D">
              <w:rPr>
                <w:lang w:val="en-US"/>
              </w:rPr>
              <w:t>PHONE_NUMBER(STRING),</w:t>
            </w:r>
          </w:p>
          <w:p w14:paraId="27247D9A" w14:textId="77777777" w:rsidR="00996759" w:rsidRPr="00953A9C" w:rsidRDefault="00996759" w:rsidP="004036EA">
            <w:pPr>
              <w:pStyle w:val="ac"/>
              <w:rPr>
                <w:lang w:val="en-US"/>
              </w:rPr>
            </w:pPr>
          </w:p>
          <w:p w14:paraId="728E39F2" w14:textId="77777777" w:rsidR="00E025BA" w:rsidRPr="00667A7D" w:rsidRDefault="00E025BA" w:rsidP="004036EA">
            <w:pPr>
              <w:pStyle w:val="ac"/>
              <w:rPr>
                <w:lang w:val="en-US"/>
              </w:rPr>
            </w:pPr>
            <w:r w:rsidRPr="00667A7D">
              <w:rPr>
                <w:lang w:val="en-US"/>
              </w:rPr>
              <w:t>EI_EIT_ID(INTEGER), </w:t>
            </w:r>
          </w:p>
          <w:p w14:paraId="0F011FD9" w14:textId="18C5AD18" w:rsidR="00E025BA" w:rsidRPr="00667A7D" w:rsidRDefault="00E025BA" w:rsidP="004036EA">
            <w:pPr>
              <w:pStyle w:val="ac"/>
              <w:rPr>
                <w:lang w:val="en-US"/>
              </w:rPr>
            </w:pPr>
            <w:r w:rsidRPr="00667A7D">
              <w:rPr>
                <w:lang w:val="en-US"/>
              </w:rPr>
              <w:t>EI_S_ID(INTEGER)</w:t>
            </w:r>
          </w:p>
        </w:tc>
        <w:tc>
          <w:tcPr>
            <w:tcW w:w="3116" w:type="dxa"/>
          </w:tcPr>
          <w:p w14:paraId="2AB82333"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15257F" w:rsidRPr="00667A7D" w14:paraId="15578189" w14:textId="77777777" w:rsidTr="00996759">
        <w:tc>
          <w:tcPr>
            <w:tcW w:w="2972" w:type="dxa"/>
          </w:tcPr>
          <w:p w14:paraId="6CE2D016" w14:textId="4D2F61AC" w:rsidR="00E025BA" w:rsidRPr="00667A7D" w:rsidRDefault="00E025BA" w:rsidP="004036EA">
            <w:pPr>
              <w:pStyle w:val="ac"/>
            </w:pPr>
            <w:r w:rsidRPr="00667A7D">
              <w:t>ELD_ADMINISTRATORS</w:t>
            </w:r>
          </w:p>
        </w:tc>
        <w:tc>
          <w:tcPr>
            <w:tcW w:w="3258" w:type="dxa"/>
          </w:tcPr>
          <w:p w14:paraId="030232BA" w14:textId="77777777" w:rsidR="00E025BA" w:rsidRPr="00667A7D" w:rsidRDefault="00E025BA" w:rsidP="004036EA">
            <w:pPr>
              <w:pStyle w:val="ac"/>
              <w:rPr>
                <w:lang w:val="en-US"/>
              </w:rPr>
            </w:pPr>
            <w:r w:rsidRPr="00667A7D">
              <w:rPr>
                <w:lang w:val="en-US"/>
              </w:rPr>
              <w:t>ID(INTEGER), </w:t>
            </w:r>
          </w:p>
          <w:p w14:paraId="4A15D1F4" w14:textId="77777777" w:rsidR="00E025BA" w:rsidRPr="00667A7D" w:rsidRDefault="00E025BA" w:rsidP="004036EA">
            <w:pPr>
              <w:pStyle w:val="ac"/>
              <w:rPr>
                <w:lang w:val="en-US"/>
              </w:rPr>
            </w:pPr>
            <w:r w:rsidRPr="00667A7D">
              <w:rPr>
                <w:lang w:val="en-US"/>
              </w:rPr>
              <w:t>EMAIL(STRING), </w:t>
            </w:r>
          </w:p>
          <w:p w14:paraId="07AF7A2D" w14:textId="606D7507" w:rsidR="00E025BA" w:rsidRPr="00953A9C" w:rsidRDefault="00E025BA" w:rsidP="004036EA">
            <w:pPr>
              <w:pStyle w:val="ac"/>
              <w:rPr>
                <w:lang w:val="en-US"/>
              </w:rPr>
            </w:pPr>
            <w:r w:rsidRPr="00667A7D">
              <w:rPr>
                <w:lang w:val="en-US"/>
              </w:rPr>
              <w:t>FIRST_NAME(STRING),</w:t>
            </w:r>
          </w:p>
          <w:p w14:paraId="061D8FA0" w14:textId="77777777" w:rsidR="00E025BA" w:rsidRPr="00667A7D" w:rsidRDefault="00E025BA" w:rsidP="004036EA">
            <w:pPr>
              <w:pStyle w:val="ac"/>
              <w:rPr>
                <w:lang w:val="en-US"/>
              </w:rPr>
            </w:pPr>
            <w:r w:rsidRPr="00667A7D">
              <w:rPr>
                <w:lang w:val="en-US"/>
              </w:rPr>
              <w:t>LAST_NAME(STRING),</w:t>
            </w:r>
          </w:p>
          <w:p w14:paraId="3BDE4F3F"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50AFE1B0" w14:textId="77777777" w:rsidR="00E025BA" w:rsidRPr="00667A7D" w:rsidRDefault="00E025BA" w:rsidP="004036EA">
            <w:pPr>
              <w:pStyle w:val="ac"/>
              <w:rPr>
                <w:lang w:val="en-US"/>
              </w:rPr>
            </w:pPr>
            <w:r w:rsidRPr="00667A7D">
              <w:rPr>
                <w:lang w:val="en-US"/>
              </w:rPr>
              <w:t>PATRONYMIC(STRING), </w:t>
            </w:r>
          </w:p>
          <w:p w14:paraId="5BA7F263" w14:textId="77777777" w:rsidR="00E025BA" w:rsidRPr="00953A9C" w:rsidRDefault="00E025BA" w:rsidP="004036EA">
            <w:pPr>
              <w:pStyle w:val="ac"/>
              <w:rPr>
                <w:lang w:val="en-US"/>
              </w:rPr>
            </w:pPr>
            <w:r w:rsidRPr="00667A7D">
              <w:rPr>
                <w:lang w:val="en-US"/>
              </w:rPr>
              <w:t>PHONE_NUMBER(STRING), </w:t>
            </w:r>
          </w:p>
          <w:p w14:paraId="3A5DF9D0" w14:textId="77777777" w:rsidR="00996759" w:rsidRPr="00953A9C" w:rsidRDefault="00996759" w:rsidP="004036EA">
            <w:pPr>
              <w:pStyle w:val="ac"/>
              <w:rPr>
                <w:lang w:val="en-US"/>
              </w:rPr>
            </w:pPr>
          </w:p>
          <w:p w14:paraId="165BBBBD" w14:textId="77777777" w:rsidR="00E025BA" w:rsidRPr="00667A7D" w:rsidRDefault="00E025BA" w:rsidP="004036EA">
            <w:pPr>
              <w:pStyle w:val="ac"/>
              <w:rPr>
                <w:lang w:val="en-US"/>
              </w:rPr>
            </w:pPr>
            <w:r w:rsidRPr="00667A7D">
              <w:rPr>
                <w:lang w:val="en-US"/>
              </w:rPr>
              <w:t>A_EI_ID(INTEGER), </w:t>
            </w:r>
          </w:p>
          <w:p w14:paraId="5455BFA5" w14:textId="550AB201" w:rsidR="00E025BA" w:rsidRPr="00667A7D" w:rsidRDefault="00E025BA" w:rsidP="004036EA">
            <w:pPr>
              <w:pStyle w:val="ac"/>
              <w:rPr>
                <w:lang w:val="en-US"/>
              </w:rPr>
            </w:pPr>
            <w:r w:rsidRPr="00667A7D">
              <w:rPr>
                <w:lang w:val="en-US"/>
              </w:rPr>
              <w:t>A_U_ID(INTEGER)</w:t>
            </w:r>
          </w:p>
        </w:tc>
        <w:tc>
          <w:tcPr>
            <w:tcW w:w="3116" w:type="dxa"/>
          </w:tcPr>
          <w:p w14:paraId="5713CDED"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c"/>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c"/>
              <w:rPr>
                <w:lang w:val="en-US"/>
              </w:rPr>
            </w:pPr>
            <w:r w:rsidRPr="00667A7D">
              <w:rPr>
                <w:lang w:val="en-US"/>
              </w:rPr>
              <w:t>ID(INTEGER), </w:t>
            </w:r>
          </w:p>
          <w:p w14:paraId="4B8850DF" w14:textId="77777777" w:rsidR="00E025BA" w:rsidRPr="00667A7D" w:rsidRDefault="00E025BA" w:rsidP="004036EA">
            <w:pPr>
              <w:pStyle w:val="ac"/>
              <w:rPr>
                <w:lang w:val="en-US"/>
              </w:rPr>
            </w:pPr>
            <w:r w:rsidRPr="00667A7D">
              <w:rPr>
                <w:lang w:val="en-US"/>
              </w:rPr>
              <w:t>EMAIL(STRING), </w:t>
            </w:r>
          </w:p>
          <w:p w14:paraId="7CA92427" w14:textId="691B8941" w:rsidR="00E025BA" w:rsidRPr="00953A9C" w:rsidRDefault="00E025BA" w:rsidP="004036EA">
            <w:pPr>
              <w:pStyle w:val="ac"/>
              <w:rPr>
                <w:lang w:val="en-US"/>
              </w:rPr>
            </w:pPr>
            <w:r w:rsidRPr="00667A7D">
              <w:rPr>
                <w:lang w:val="en-US"/>
              </w:rPr>
              <w:t>FIRST_NAME(STRING),</w:t>
            </w:r>
          </w:p>
          <w:p w14:paraId="5A33C0F2" w14:textId="77777777" w:rsidR="00E025BA" w:rsidRPr="00667A7D" w:rsidRDefault="00E025BA" w:rsidP="004036EA">
            <w:pPr>
              <w:pStyle w:val="ac"/>
              <w:rPr>
                <w:lang w:val="en-US"/>
              </w:rPr>
            </w:pPr>
            <w:r w:rsidRPr="00667A7D">
              <w:rPr>
                <w:lang w:val="en-US"/>
              </w:rPr>
              <w:t>LAST_NAME(STRING),</w:t>
            </w:r>
          </w:p>
          <w:p w14:paraId="1034E9D2"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28BA85CB" w14:textId="77777777" w:rsidR="00E025BA" w:rsidRPr="00667A7D" w:rsidRDefault="00E025BA" w:rsidP="004036EA">
            <w:pPr>
              <w:pStyle w:val="ac"/>
              <w:rPr>
                <w:lang w:val="en-US"/>
              </w:rPr>
            </w:pPr>
            <w:r w:rsidRPr="00667A7D">
              <w:rPr>
                <w:lang w:val="en-US"/>
              </w:rPr>
              <w:t>PATRONYMIC(STRING),</w:t>
            </w:r>
          </w:p>
          <w:p w14:paraId="06B02585" w14:textId="77777777" w:rsidR="00E025BA" w:rsidRPr="00953A9C" w:rsidRDefault="00E025BA" w:rsidP="004036EA">
            <w:pPr>
              <w:pStyle w:val="ac"/>
              <w:rPr>
                <w:lang w:val="en-US"/>
              </w:rPr>
            </w:pPr>
            <w:r w:rsidRPr="00667A7D">
              <w:rPr>
                <w:lang w:val="en-US"/>
              </w:rPr>
              <w:t>PHONE_NUMBER(STRING), </w:t>
            </w:r>
          </w:p>
          <w:p w14:paraId="7FC30416" w14:textId="77777777" w:rsidR="00996759" w:rsidRPr="00953A9C" w:rsidRDefault="00996759" w:rsidP="004036EA">
            <w:pPr>
              <w:pStyle w:val="ac"/>
              <w:rPr>
                <w:lang w:val="en-US"/>
              </w:rPr>
            </w:pPr>
          </w:p>
          <w:p w14:paraId="2E6DC0FF" w14:textId="77777777" w:rsidR="00E025BA" w:rsidRPr="00667A7D" w:rsidRDefault="00E025BA" w:rsidP="004036EA">
            <w:pPr>
              <w:pStyle w:val="ac"/>
              <w:rPr>
                <w:lang w:val="en-US"/>
              </w:rPr>
            </w:pPr>
            <w:r w:rsidRPr="00667A7D">
              <w:rPr>
                <w:lang w:val="en-US"/>
              </w:rPr>
              <w:t>T_EI_ID(INTEGER), </w:t>
            </w:r>
          </w:p>
          <w:p w14:paraId="2C085EB9" w14:textId="69564A50" w:rsidR="00E025BA" w:rsidRPr="00667A7D" w:rsidRDefault="00E025BA" w:rsidP="004036EA">
            <w:pPr>
              <w:pStyle w:val="ac"/>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10CEF676" w14:textId="77777777" w:rsidTr="001551A3">
        <w:tc>
          <w:tcPr>
            <w:tcW w:w="2972" w:type="dxa"/>
            <w:tcBorders>
              <w:bottom w:val="nil"/>
            </w:tcBorders>
          </w:tcPr>
          <w:p w14:paraId="780FFDDC" w14:textId="40C354A0" w:rsidR="00E025BA" w:rsidRPr="00667A7D" w:rsidRDefault="00E025BA" w:rsidP="004036EA">
            <w:pPr>
              <w:pStyle w:val="ac"/>
            </w:pPr>
            <w:r w:rsidRPr="00667A7D">
              <w:t>ELD_CLASSES</w:t>
            </w:r>
          </w:p>
        </w:tc>
        <w:tc>
          <w:tcPr>
            <w:tcW w:w="3258" w:type="dxa"/>
            <w:tcBorders>
              <w:bottom w:val="nil"/>
            </w:tcBorders>
          </w:tcPr>
          <w:p w14:paraId="7384B855" w14:textId="77777777" w:rsidR="00E025BA" w:rsidRPr="00667A7D" w:rsidRDefault="00E025BA" w:rsidP="004036EA">
            <w:pPr>
              <w:pStyle w:val="ac"/>
              <w:rPr>
                <w:lang w:val="en-US"/>
              </w:rPr>
            </w:pPr>
            <w:r w:rsidRPr="00667A7D">
              <w:rPr>
                <w:lang w:val="en-US"/>
              </w:rPr>
              <w:t>ID(INTEGER), </w:t>
            </w:r>
          </w:p>
          <w:p w14:paraId="3AA9CDCA" w14:textId="77777777" w:rsidR="00E025BA" w:rsidRPr="00953A9C" w:rsidRDefault="00E025BA" w:rsidP="004036EA">
            <w:pPr>
              <w:pStyle w:val="ac"/>
              <w:rPr>
                <w:lang w:val="en-US"/>
              </w:rPr>
            </w:pPr>
            <w:r w:rsidRPr="00667A7D">
              <w:rPr>
                <w:lang w:val="en-US"/>
              </w:rPr>
              <w:t>NAME(STRING),</w:t>
            </w:r>
          </w:p>
          <w:p w14:paraId="1EA26F36" w14:textId="77777777" w:rsidR="00996759" w:rsidRPr="00953A9C" w:rsidRDefault="00996759" w:rsidP="004036EA">
            <w:pPr>
              <w:pStyle w:val="ac"/>
              <w:rPr>
                <w:lang w:val="en-US"/>
              </w:rPr>
            </w:pPr>
          </w:p>
          <w:p w14:paraId="188AD92F" w14:textId="1F489B25" w:rsidR="00E025BA" w:rsidRPr="00667A7D" w:rsidRDefault="00E025BA" w:rsidP="004036EA">
            <w:pPr>
              <w:pStyle w:val="ac"/>
              <w:rPr>
                <w:lang w:val="en-US"/>
              </w:rPr>
            </w:pPr>
            <w:r w:rsidRPr="00667A7D">
              <w:rPr>
                <w:lang w:val="en-US"/>
              </w:rPr>
              <w:t>C_T_ID(INTEGER)</w:t>
            </w:r>
          </w:p>
        </w:tc>
        <w:tc>
          <w:tcPr>
            <w:tcW w:w="3116" w:type="dxa"/>
            <w:tcBorders>
              <w:bottom w:val="nil"/>
            </w:tcBorders>
          </w:tcPr>
          <w:p w14:paraId="6310B681" w14:textId="77777777" w:rsidR="00E025BA" w:rsidRPr="00667A7D" w:rsidRDefault="00E025BA" w:rsidP="004036EA">
            <w:pPr>
              <w:pStyle w:val="ac"/>
            </w:pPr>
            <w:r w:rsidRPr="00667A7D">
              <w:rPr>
                <w:lang w:val="en-US"/>
              </w:rPr>
              <w:t>ID</w:t>
            </w:r>
            <w:r w:rsidRPr="00667A7D">
              <w:t xml:space="preserve"> первичный ключ</w:t>
            </w:r>
          </w:p>
          <w:p w14:paraId="21BAA815" w14:textId="5F2AD695" w:rsidR="00CA6B37" w:rsidRPr="00667A7D" w:rsidRDefault="00CA6B37" w:rsidP="004036EA">
            <w:pPr>
              <w:pStyle w:val="a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bl>
    <w:p w14:paraId="58912489" w14:textId="77777777" w:rsidR="00996759" w:rsidRPr="00667A7D" w:rsidRDefault="00996759"/>
    <w:p w14:paraId="7A8C7850" w14:textId="0FA1E6BB" w:rsidR="00996759" w:rsidRPr="00667A7D" w:rsidRDefault="00996759" w:rsidP="005C7C73">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F0627E0" w14:textId="77777777" w:rsidTr="00996759">
        <w:tc>
          <w:tcPr>
            <w:tcW w:w="2972" w:type="dxa"/>
          </w:tcPr>
          <w:p w14:paraId="2FC176A6" w14:textId="3EFA1FD5" w:rsidR="00E025BA" w:rsidRPr="00667A7D" w:rsidRDefault="00E025BA" w:rsidP="004036EA">
            <w:pPr>
              <w:pStyle w:val="ac"/>
            </w:pPr>
            <w:r w:rsidRPr="00667A7D">
              <w:t>ELD_SCHOOL_SUBJECTS</w:t>
            </w:r>
          </w:p>
        </w:tc>
        <w:tc>
          <w:tcPr>
            <w:tcW w:w="3258" w:type="dxa"/>
          </w:tcPr>
          <w:p w14:paraId="2A4CC3AD" w14:textId="77777777" w:rsidR="00E025BA" w:rsidRPr="00667A7D" w:rsidRDefault="00E025BA" w:rsidP="004036EA">
            <w:pPr>
              <w:pStyle w:val="ac"/>
              <w:rPr>
                <w:lang w:val="en-US"/>
              </w:rPr>
            </w:pPr>
            <w:r w:rsidRPr="00667A7D">
              <w:t>ID(INTEGER), </w:t>
            </w:r>
          </w:p>
          <w:p w14:paraId="2BF1961F" w14:textId="67EA8066" w:rsidR="00E025BA" w:rsidRPr="00667A7D" w:rsidRDefault="00E025BA" w:rsidP="004036EA">
            <w:pPr>
              <w:pStyle w:val="ac"/>
            </w:pPr>
            <w:r w:rsidRPr="00667A7D">
              <w:t>NAME(STRING)</w:t>
            </w:r>
          </w:p>
        </w:tc>
        <w:tc>
          <w:tcPr>
            <w:tcW w:w="3116" w:type="dxa"/>
          </w:tcPr>
          <w:p w14:paraId="6E18F89A" w14:textId="54884B1E" w:rsidR="00CA6B37" w:rsidRPr="00667A7D" w:rsidRDefault="00E025BA" w:rsidP="004036EA">
            <w:pPr>
              <w:pStyle w:val="ac"/>
              <w:rPr>
                <w:lang w:val="en-US"/>
              </w:rPr>
            </w:pPr>
            <w:r w:rsidRPr="00667A7D">
              <w:rPr>
                <w:lang w:val="en-US"/>
              </w:rPr>
              <w:t xml:space="preserve">ID </w:t>
            </w:r>
            <w:r w:rsidRPr="00667A7D">
              <w:t>первичный ключ</w:t>
            </w:r>
          </w:p>
        </w:tc>
      </w:tr>
      <w:tr w:rsidR="0015257F" w:rsidRPr="00667A7D" w14:paraId="25BD8638" w14:textId="77777777" w:rsidTr="00996759">
        <w:tc>
          <w:tcPr>
            <w:tcW w:w="2972" w:type="dxa"/>
          </w:tcPr>
          <w:p w14:paraId="54AA5018" w14:textId="58BAC30C" w:rsidR="00E025BA" w:rsidRPr="00667A7D" w:rsidRDefault="00E025BA" w:rsidP="004036EA">
            <w:pPr>
              <w:pStyle w:val="ac"/>
            </w:pPr>
            <w:r w:rsidRPr="00667A7D">
              <w:t>ELD_TEACHER_ASSIGNMENTS</w:t>
            </w:r>
          </w:p>
        </w:tc>
        <w:tc>
          <w:tcPr>
            <w:tcW w:w="3258" w:type="dxa"/>
          </w:tcPr>
          <w:p w14:paraId="03A5ABC5" w14:textId="77777777" w:rsidR="00E025BA" w:rsidRPr="00667A7D" w:rsidRDefault="00E025BA" w:rsidP="004036EA">
            <w:pPr>
              <w:pStyle w:val="ac"/>
              <w:rPr>
                <w:lang w:val="en-US"/>
              </w:rPr>
            </w:pPr>
            <w:r w:rsidRPr="00667A7D">
              <w:rPr>
                <w:lang w:val="en-US"/>
              </w:rPr>
              <w:t>TA_C_ID(INTEGER), </w:t>
            </w:r>
          </w:p>
          <w:p w14:paraId="7DBD8038" w14:textId="77777777" w:rsidR="00E025BA" w:rsidRPr="00667A7D" w:rsidRDefault="00E025BA" w:rsidP="004036EA">
            <w:pPr>
              <w:pStyle w:val="ac"/>
              <w:rPr>
                <w:lang w:val="en-US"/>
              </w:rPr>
            </w:pPr>
            <w:r w:rsidRPr="00667A7D">
              <w:rPr>
                <w:lang w:val="en-US"/>
              </w:rPr>
              <w:t>TA_SS_ID(INTEGER), </w:t>
            </w:r>
          </w:p>
          <w:p w14:paraId="24CF8542" w14:textId="05BB4E75" w:rsidR="00E025BA" w:rsidRPr="00667A7D" w:rsidRDefault="00E025BA" w:rsidP="004036EA">
            <w:pPr>
              <w:pStyle w:val="ac"/>
            </w:pPr>
            <w:r w:rsidRPr="00667A7D">
              <w:t>TA_T_ID(INTEGER)</w:t>
            </w:r>
          </w:p>
        </w:tc>
        <w:tc>
          <w:tcPr>
            <w:tcW w:w="3116" w:type="dxa"/>
          </w:tcPr>
          <w:p w14:paraId="76BFC124" w14:textId="77777777" w:rsidR="00E025BA" w:rsidRPr="00667A7D" w:rsidRDefault="00E025BA" w:rsidP="004036EA">
            <w:pPr>
              <w:pStyle w:val="ac"/>
            </w:pPr>
            <w:r w:rsidRPr="00667A7D">
              <w:rPr>
                <w:lang w:val="en-US"/>
              </w:rPr>
              <w:t>ID</w:t>
            </w:r>
            <w:r w:rsidRPr="00667A7D">
              <w:t xml:space="preserve"> первичный ключ</w:t>
            </w:r>
          </w:p>
          <w:p w14:paraId="7E3A9AB0" w14:textId="77777777" w:rsidR="00CA6B37" w:rsidRPr="00667A7D" w:rsidRDefault="00CA6B37" w:rsidP="004036EA">
            <w:pPr>
              <w:pStyle w:val="ac"/>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8A5BB0" w14:paraId="4CE774DB" w14:textId="77777777" w:rsidTr="00996759">
        <w:tc>
          <w:tcPr>
            <w:tcW w:w="2972" w:type="dxa"/>
          </w:tcPr>
          <w:p w14:paraId="7563DDA3" w14:textId="3FFA0CCB" w:rsidR="00E025BA" w:rsidRPr="00667A7D" w:rsidRDefault="00E025BA" w:rsidP="004036EA">
            <w:pPr>
              <w:pStyle w:val="ac"/>
            </w:pPr>
            <w:r w:rsidRPr="00667A7D">
              <w:t>ELD_GROUPS</w:t>
            </w:r>
          </w:p>
        </w:tc>
        <w:tc>
          <w:tcPr>
            <w:tcW w:w="3258" w:type="dxa"/>
          </w:tcPr>
          <w:p w14:paraId="43B60110" w14:textId="77777777" w:rsidR="00E025BA" w:rsidRPr="00953A9C" w:rsidRDefault="00E025BA" w:rsidP="004036EA">
            <w:pPr>
              <w:pStyle w:val="ac"/>
              <w:rPr>
                <w:lang w:val="en-US"/>
              </w:rPr>
            </w:pPr>
            <w:r w:rsidRPr="00667A7D">
              <w:rPr>
                <w:lang w:val="en-US"/>
              </w:rPr>
              <w:t>ID(INTEGER), </w:t>
            </w:r>
          </w:p>
          <w:p w14:paraId="0EF20E4D" w14:textId="77777777" w:rsidR="005C7C73" w:rsidRPr="00953A9C" w:rsidRDefault="005C7C73" w:rsidP="004036EA">
            <w:pPr>
              <w:pStyle w:val="ac"/>
              <w:rPr>
                <w:lang w:val="en-US"/>
              </w:rPr>
            </w:pPr>
          </w:p>
          <w:p w14:paraId="133ABF43" w14:textId="7E274604" w:rsidR="00E025BA" w:rsidRPr="00667A7D" w:rsidRDefault="00E025BA" w:rsidP="004036EA">
            <w:pPr>
              <w:pStyle w:val="ac"/>
              <w:rPr>
                <w:lang w:val="en-US"/>
              </w:rPr>
            </w:pPr>
            <w:r w:rsidRPr="00667A7D">
              <w:rPr>
                <w:lang w:val="en-US"/>
              </w:rPr>
              <w:t>G_TA_ID(INTEGER)</w:t>
            </w:r>
          </w:p>
        </w:tc>
        <w:tc>
          <w:tcPr>
            <w:tcW w:w="3116" w:type="dxa"/>
          </w:tcPr>
          <w:p w14:paraId="6658E878"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15257F" w:rsidRPr="00667A7D" w14:paraId="079F14F9" w14:textId="77777777" w:rsidTr="00996759">
        <w:tc>
          <w:tcPr>
            <w:tcW w:w="2972" w:type="dxa"/>
          </w:tcPr>
          <w:p w14:paraId="4E539DD4" w14:textId="146485FD" w:rsidR="00E025BA" w:rsidRPr="00667A7D" w:rsidRDefault="00E025BA" w:rsidP="004036EA">
            <w:pPr>
              <w:pStyle w:val="ac"/>
            </w:pPr>
            <w:r w:rsidRPr="00667A7D">
              <w:t>ELD_GRADEBOOK_DAYS</w:t>
            </w:r>
          </w:p>
        </w:tc>
        <w:tc>
          <w:tcPr>
            <w:tcW w:w="3258" w:type="dxa"/>
          </w:tcPr>
          <w:p w14:paraId="32B931B2" w14:textId="6C6A318F" w:rsidR="00E025BA" w:rsidRPr="00953A9C" w:rsidRDefault="00E025BA" w:rsidP="004036EA">
            <w:pPr>
              <w:pStyle w:val="ac"/>
              <w:rPr>
                <w:lang w:val="en-US"/>
              </w:rPr>
            </w:pPr>
            <w:r w:rsidRPr="00667A7D">
              <w:rPr>
                <w:lang w:val="en-US"/>
              </w:rPr>
              <w:t>ID(INTEGER), </w:t>
            </w:r>
          </w:p>
          <w:p w14:paraId="6C57CBBA" w14:textId="7F8EF9E4" w:rsidR="005C7C73" w:rsidRPr="00953A9C" w:rsidRDefault="005C7C73" w:rsidP="004036EA">
            <w:pPr>
              <w:pStyle w:val="ac"/>
              <w:rPr>
                <w:lang w:val="en-US"/>
              </w:rPr>
            </w:pPr>
            <w:r w:rsidRPr="00667A7D">
              <w:rPr>
                <w:lang w:val="en-US"/>
              </w:rPr>
              <w:t>DATE(DATE)</w:t>
            </w:r>
          </w:p>
          <w:p w14:paraId="7A750138" w14:textId="0A853119" w:rsidR="00E025BA" w:rsidRPr="00667A7D" w:rsidRDefault="00E025BA" w:rsidP="004036EA">
            <w:pPr>
              <w:pStyle w:val="ac"/>
              <w:rPr>
                <w:lang w:val="en-US"/>
              </w:rPr>
            </w:pPr>
            <w:r w:rsidRPr="00667A7D">
              <w:rPr>
                <w:lang w:val="en-US"/>
              </w:rPr>
              <w:t>GD_G_ID(INTEGER), </w:t>
            </w:r>
          </w:p>
          <w:p w14:paraId="78DA9E43" w14:textId="5D0E102A" w:rsidR="00E025BA" w:rsidRPr="00667A7D" w:rsidRDefault="00E025BA" w:rsidP="004036EA">
            <w:pPr>
              <w:pStyle w:val="ac"/>
              <w:rPr>
                <w:lang w:val="en-US"/>
              </w:rPr>
            </w:pPr>
          </w:p>
        </w:tc>
        <w:tc>
          <w:tcPr>
            <w:tcW w:w="3116" w:type="dxa"/>
          </w:tcPr>
          <w:p w14:paraId="078852B1" w14:textId="77777777" w:rsidR="00E025BA" w:rsidRPr="00667A7D" w:rsidRDefault="00E025BA" w:rsidP="004036EA">
            <w:pPr>
              <w:pStyle w:val="ac"/>
            </w:pPr>
            <w:r w:rsidRPr="00667A7D">
              <w:rPr>
                <w:lang w:val="en-US"/>
              </w:rPr>
              <w:t>ID</w:t>
            </w:r>
            <w:r w:rsidRPr="00667A7D">
              <w:t xml:space="preserve"> первичный ключ</w:t>
            </w:r>
          </w:p>
          <w:p w14:paraId="75F65EC8" w14:textId="0017067B" w:rsidR="00961BA3" w:rsidRPr="00667A7D" w:rsidRDefault="00961BA3" w:rsidP="004036EA">
            <w:pPr>
              <w:pStyle w:val="ac"/>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c"/>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c"/>
              <w:rPr>
                <w:lang w:val="en-US"/>
              </w:rPr>
            </w:pPr>
            <w:r w:rsidRPr="00667A7D">
              <w:rPr>
                <w:lang w:val="en-US"/>
              </w:rPr>
              <w:t>ID(INTEGER), </w:t>
            </w:r>
          </w:p>
          <w:p w14:paraId="518B2793" w14:textId="77777777" w:rsidR="00E025BA" w:rsidRPr="00667A7D" w:rsidRDefault="00E025BA" w:rsidP="004036EA">
            <w:pPr>
              <w:pStyle w:val="ac"/>
              <w:rPr>
                <w:lang w:val="en-US"/>
              </w:rPr>
            </w:pPr>
            <w:r w:rsidRPr="00667A7D">
              <w:rPr>
                <w:lang w:val="en-US"/>
              </w:rPr>
              <w:t>EMAIL(STRING), </w:t>
            </w:r>
          </w:p>
          <w:p w14:paraId="7F9633CB" w14:textId="511D5E09" w:rsidR="00E025BA" w:rsidRPr="00953A9C" w:rsidRDefault="00E025BA" w:rsidP="004036EA">
            <w:pPr>
              <w:pStyle w:val="ac"/>
              <w:rPr>
                <w:lang w:val="en-US"/>
              </w:rPr>
            </w:pPr>
            <w:r w:rsidRPr="00667A7D">
              <w:rPr>
                <w:lang w:val="en-US"/>
              </w:rPr>
              <w:t>FIRST_NAME(STRING),</w:t>
            </w:r>
          </w:p>
          <w:p w14:paraId="0B5C8FC9" w14:textId="77777777" w:rsidR="00E025BA" w:rsidRPr="00667A7D" w:rsidRDefault="00E025BA" w:rsidP="004036EA">
            <w:pPr>
              <w:pStyle w:val="ac"/>
              <w:rPr>
                <w:lang w:val="en-US"/>
              </w:rPr>
            </w:pPr>
            <w:r w:rsidRPr="00667A7D">
              <w:rPr>
                <w:lang w:val="en-US"/>
              </w:rPr>
              <w:t>LAST_NAME(STRING),</w:t>
            </w:r>
          </w:p>
          <w:p w14:paraId="45561F1D" w14:textId="52ECADD3"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w:t>
            </w:r>
          </w:p>
          <w:p w14:paraId="2372FF1E" w14:textId="5CD56499" w:rsidR="00E025BA" w:rsidRPr="00667A7D" w:rsidRDefault="00E025BA" w:rsidP="004036EA">
            <w:pPr>
              <w:pStyle w:val="ac"/>
              <w:rPr>
                <w:lang w:val="en-US"/>
              </w:rPr>
            </w:pPr>
            <w:r w:rsidRPr="00667A7D">
              <w:rPr>
                <w:lang w:val="en-US"/>
              </w:rPr>
              <w:t>PATRONYMIC(STRING), </w:t>
            </w:r>
          </w:p>
          <w:p w14:paraId="7FB75778" w14:textId="77777777" w:rsidR="00E025BA" w:rsidRPr="00953A9C" w:rsidRDefault="00E025BA" w:rsidP="004036EA">
            <w:pPr>
              <w:pStyle w:val="ac"/>
              <w:rPr>
                <w:lang w:val="en-US"/>
              </w:rPr>
            </w:pPr>
            <w:r w:rsidRPr="00667A7D">
              <w:rPr>
                <w:lang w:val="en-US"/>
              </w:rPr>
              <w:t>PHONE_NUMBER(STRING), </w:t>
            </w:r>
          </w:p>
          <w:p w14:paraId="51A108EC" w14:textId="77777777" w:rsidR="00E53754" w:rsidRPr="00953A9C" w:rsidRDefault="00E53754" w:rsidP="004036EA">
            <w:pPr>
              <w:pStyle w:val="ac"/>
              <w:rPr>
                <w:lang w:val="en-US"/>
              </w:rPr>
            </w:pPr>
          </w:p>
          <w:p w14:paraId="168FC7E1" w14:textId="77777777" w:rsidR="00E025BA" w:rsidRPr="00667A7D" w:rsidRDefault="00E025BA" w:rsidP="004036EA">
            <w:pPr>
              <w:pStyle w:val="ac"/>
              <w:rPr>
                <w:lang w:val="en-US"/>
              </w:rPr>
            </w:pPr>
            <w:r w:rsidRPr="00667A7D">
              <w:rPr>
                <w:lang w:val="en-US"/>
              </w:rPr>
              <w:t>SST_C_ID(INTEGER), </w:t>
            </w:r>
          </w:p>
          <w:p w14:paraId="38F4DBDD" w14:textId="77777777" w:rsidR="00E025BA" w:rsidRPr="00667A7D" w:rsidRDefault="00E025BA" w:rsidP="004036EA">
            <w:pPr>
              <w:pStyle w:val="ac"/>
              <w:rPr>
                <w:lang w:val="en-US"/>
              </w:rPr>
            </w:pPr>
            <w:r w:rsidRPr="00667A7D">
              <w:rPr>
                <w:lang w:val="en-US"/>
              </w:rPr>
              <w:t>SST_EI_ID(INTEGER), </w:t>
            </w:r>
          </w:p>
          <w:p w14:paraId="2A50422E" w14:textId="24F3D310" w:rsidR="00E025BA" w:rsidRPr="00667A7D" w:rsidRDefault="00E025BA" w:rsidP="004036EA">
            <w:pPr>
              <w:pStyle w:val="ac"/>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c"/>
            </w:pPr>
            <w:r w:rsidRPr="00667A7D">
              <w:rPr>
                <w:lang w:val="en-US"/>
              </w:rPr>
              <w:t>ID</w:t>
            </w:r>
            <w:r w:rsidRPr="00667A7D">
              <w:t xml:space="preserve"> первичный ключ</w:t>
            </w:r>
          </w:p>
          <w:p w14:paraId="4178F8EE" w14:textId="77777777" w:rsidR="00961BA3" w:rsidRPr="00667A7D" w:rsidRDefault="00961BA3" w:rsidP="004036EA">
            <w:pPr>
              <w:pStyle w:val="a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8A5BB0" w14:paraId="1DD7A3C5" w14:textId="77777777" w:rsidTr="001551A3">
        <w:tc>
          <w:tcPr>
            <w:tcW w:w="2972" w:type="dxa"/>
            <w:tcBorders>
              <w:bottom w:val="nil"/>
            </w:tcBorders>
          </w:tcPr>
          <w:p w14:paraId="097D13E0" w14:textId="594D3001" w:rsidR="00E025BA" w:rsidRPr="00667A7D" w:rsidRDefault="00E025BA" w:rsidP="004036EA">
            <w:pPr>
              <w:pStyle w:val="ac"/>
            </w:pPr>
            <w:r w:rsidRPr="00667A7D">
              <w:t>ELD_GRADEBOOK_ATTENDANCES</w:t>
            </w:r>
          </w:p>
        </w:tc>
        <w:tc>
          <w:tcPr>
            <w:tcW w:w="3258" w:type="dxa"/>
            <w:tcBorders>
              <w:bottom w:val="nil"/>
            </w:tcBorders>
          </w:tcPr>
          <w:p w14:paraId="1F6534E4" w14:textId="77777777" w:rsidR="00E025BA" w:rsidRPr="00667A7D" w:rsidRDefault="00E025BA" w:rsidP="004036EA">
            <w:pPr>
              <w:pStyle w:val="ac"/>
              <w:rPr>
                <w:lang w:val="en-US"/>
              </w:rPr>
            </w:pPr>
            <w:r w:rsidRPr="00667A7D">
              <w:rPr>
                <w:lang w:val="en-US"/>
              </w:rPr>
              <w:t>GA_GD_ID(INTEGER), </w:t>
            </w:r>
          </w:p>
          <w:p w14:paraId="1B236E0B" w14:textId="77777777" w:rsidR="00E025BA" w:rsidRPr="00667A7D" w:rsidRDefault="00E025BA" w:rsidP="004036EA">
            <w:pPr>
              <w:pStyle w:val="ac"/>
              <w:rPr>
                <w:lang w:val="en-US"/>
              </w:rPr>
            </w:pPr>
            <w:r w:rsidRPr="00667A7D">
              <w:rPr>
                <w:lang w:val="en-US"/>
              </w:rPr>
              <w:t>GA_SST_ID(INTEGER), </w:t>
            </w:r>
          </w:p>
          <w:p w14:paraId="1E702064" w14:textId="77E96001" w:rsidR="00E025BA" w:rsidRPr="00953A9C" w:rsidRDefault="00E025BA" w:rsidP="004036EA">
            <w:pPr>
              <w:pStyle w:val="ac"/>
              <w:rPr>
                <w:lang w:val="en-US"/>
              </w:rPr>
            </w:pPr>
          </w:p>
        </w:tc>
        <w:tc>
          <w:tcPr>
            <w:tcW w:w="3116" w:type="dxa"/>
            <w:tcBorders>
              <w:bottom w:val="nil"/>
            </w:tcBorders>
          </w:tcPr>
          <w:p w14:paraId="46CB66EE" w14:textId="77777777" w:rsidR="00E025BA" w:rsidRPr="00953A9C" w:rsidRDefault="00E025BA" w:rsidP="004036EA">
            <w:pPr>
              <w:pStyle w:val="a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2DBFC036" w14:textId="208B3A42" w:rsidR="000F4559" w:rsidRPr="00667A7D" w:rsidRDefault="000F4559" w:rsidP="000F45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8A5BB0" w14:paraId="16FBF854" w14:textId="77777777" w:rsidTr="00996759">
        <w:tc>
          <w:tcPr>
            <w:tcW w:w="2972" w:type="dxa"/>
          </w:tcPr>
          <w:p w14:paraId="394958B8" w14:textId="2F6F2783" w:rsidR="00E025BA" w:rsidRPr="00667A7D" w:rsidRDefault="00E025BA" w:rsidP="004036EA">
            <w:pPr>
              <w:pStyle w:val="ac"/>
            </w:pPr>
            <w:r w:rsidRPr="00667A7D">
              <w:t>ELD_GRADEBOOK_SCORES</w:t>
            </w:r>
          </w:p>
        </w:tc>
        <w:tc>
          <w:tcPr>
            <w:tcW w:w="3258" w:type="dxa"/>
          </w:tcPr>
          <w:p w14:paraId="5E23846C" w14:textId="77777777" w:rsidR="00E025BA" w:rsidRPr="00953A9C" w:rsidRDefault="00E025BA" w:rsidP="004036EA">
            <w:pPr>
              <w:pStyle w:val="ac"/>
              <w:rPr>
                <w:lang w:val="en-US"/>
              </w:rPr>
            </w:pPr>
            <w:r w:rsidRPr="00667A7D">
              <w:rPr>
                <w:lang w:val="en-US"/>
              </w:rPr>
              <w:t>SCORE(INTEGER)</w:t>
            </w:r>
          </w:p>
          <w:p w14:paraId="37366B53" w14:textId="77777777" w:rsidR="001A46C7" w:rsidRPr="00953A9C" w:rsidRDefault="001A46C7" w:rsidP="004036EA">
            <w:pPr>
              <w:pStyle w:val="ac"/>
              <w:rPr>
                <w:lang w:val="en-US"/>
              </w:rPr>
            </w:pPr>
          </w:p>
          <w:p w14:paraId="139BF954" w14:textId="77777777" w:rsidR="001A46C7" w:rsidRPr="00667A7D" w:rsidRDefault="001A46C7" w:rsidP="001A46C7">
            <w:pPr>
              <w:pStyle w:val="ac"/>
              <w:rPr>
                <w:lang w:val="en-US"/>
              </w:rPr>
            </w:pPr>
            <w:r w:rsidRPr="00667A7D">
              <w:rPr>
                <w:lang w:val="en-US"/>
              </w:rPr>
              <w:t>GS_GD_ID(INTEGER), </w:t>
            </w:r>
          </w:p>
          <w:p w14:paraId="61B8DA0A" w14:textId="77777777" w:rsidR="001A46C7" w:rsidRPr="00667A7D" w:rsidRDefault="001A46C7" w:rsidP="001A46C7">
            <w:pPr>
              <w:pStyle w:val="ac"/>
              <w:rPr>
                <w:lang w:val="en-US"/>
              </w:rPr>
            </w:pPr>
            <w:r w:rsidRPr="00667A7D">
              <w:rPr>
                <w:lang w:val="en-US"/>
              </w:rPr>
              <w:t>GS_SST_ID(INTEGER), </w:t>
            </w:r>
          </w:p>
          <w:p w14:paraId="4DDD66B5" w14:textId="722F4322" w:rsidR="001A46C7" w:rsidRPr="00667A7D" w:rsidRDefault="001A46C7" w:rsidP="004036EA">
            <w:pPr>
              <w:pStyle w:val="ac"/>
            </w:pPr>
          </w:p>
        </w:tc>
        <w:tc>
          <w:tcPr>
            <w:tcW w:w="3116" w:type="dxa"/>
          </w:tcPr>
          <w:p w14:paraId="03568A30" w14:textId="77777777" w:rsidR="00E025BA" w:rsidRPr="00667A7D" w:rsidRDefault="00E025BA" w:rsidP="004036EA">
            <w:pPr>
              <w:pStyle w:val="ac"/>
            </w:pPr>
            <w:r w:rsidRPr="00667A7D">
              <w:rPr>
                <w:lang w:val="en-US"/>
              </w:rPr>
              <w:t>ID</w:t>
            </w:r>
            <w:r w:rsidRPr="00667A7D">
              <w:t xml:space="preserve"> первичный ключ</w:t>
            </w:r>
          </w:p>
          <w:p w14:paraId="58F216CD" w14:textId="77777777" w:rsidR="00961BA3" w:rsidRPr="00667A7D" w:rsidRDefault="00961BA3" w:rsidP="004036EA">
            <w:pPr>
              <w:pStyle w:val="a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proofErr w:type="gramStart"/>
            <w:r w:rsidRPr="00667A7D">
              <w:t>таблице</w:t>
            </w:r>
            <w:r w:rsidRPr="00667A7D">
              <w:rPr>
                <w:lang w:val="en-US"/>
              </w:rPr>
              <w:t xml:space="preserve">  ELD</w:t>
            </w:r>
            <w:proofErr w:type="gramEnd"/>
            <w:r w:rsidRPr="00667A7D">
              <w:rPr>
                <w:lang w:val="en-US"/>
              </w:rPr>
              <w:t>_SCHOOL_STUDENTS_</w:t>
            </w:r>
          </w:p>
        </w:tc>
      </w:tr>
      <w:tr w:rsidR="0015257F" w:rsidRPr="008A5BB0" w14:paraId="3CF3F6F6" w14:textId="77777777" w:rsidTr="00996759">
        <w:tc>
          <w:tcPr>
            <w:tcW w:w="2972" w:type="dxa"/>
          </w:tcPr>
          <w:p w14:paraId="665B5181" w14:textId="35809E12" w:rsidR="00E025BA" w:rsidRPr="00667A7D" w:rsidRDefault="00E025BA" w:rsidP="004036EA">
            <w:pPr>
              <w:pStyle w:val="ac"/>
            </w:pPr>
            <w:r w:rsidRPr="00667A7D">
              <w:t>ELD_GROUP_MEMBERS</w:t>
            </w:r>
          </w:p>
        </w:tc>
        <w:tc>
          <w:tcPr>
            <w:tcW w:w="3258" w:type="dxa"/>
          </w:tcPr>
          <w:p w14:paraId="035F43BB" w14:textId="77777777" w:rsidR="00E025BA" w:rsidRPr="00667A7D" w:rsidRDefault="00E025BA" w:rsidP="004036EA">
            <w:pPr>
              <w:pStyle w:val="ac"/>
              <w:rPr>
                <w:lang w:val="en-US"/>
              </w:rPr>
            </w:pPr>
            <w:r w:rsidRPr="00667A7D">
              <w:rPr>
                <w:lang w:val="en-US"/>
              </w:rPr>
              <w:t>GM_G_ID(INTEGER), </w:t>
            </w:r>
          </w:p>
          <w:p w14:paraId="5852ADAF" w14:textId="0B096B1F" w:rsidR="00E025BA" w:rsidRPr="00667A7D" w:rsidRDefault="00E025BA" w:rsidP="004036EA">
            <w:pPr>
              <w:pStyle w:val="ac"/>
              <w:rPr>
                <w:lang w:val="en-US"/>
              </w:rPr>
            </w:pPr>
            <w:r w:rsidRPr="00667A7D">
              <w:rPr>
                <w:lang w:val="en-US"/>
              </w:rPr>
              <w:t>GM_SST_ID(INTEGER)</w:t>
            </w:r>
          </w:p>
        </w:tc>
        <w:tc>
          <w:tcPr>
            <w:tcW w:w="3116" w:type="dxa"/>
          </w:tcPr>
          <w:p w14:paraId="16A728C6" w14:textId="77777777" w:rsidR="00E025BA" w:rsidRPr="00667A7D" w:rsidRDefault="00E025BA" w:rsidP="004036EA">
            <w:pPr>
              <w:pStyle w:val="ac"/>
            </w:pPr>
            <w:r w:rsidRPr="00667A7D">
              <w:rPr>
                <w:lang w:val="en-US"/>
              </w:rPr>
              <w:t>ID</w:t>
            </w:r>
            <w:r w:rsidRPr="00667A7D">
              <w:t xml:space="preserve"> первичный ключ</w:t>
            </w:r>
          </w:p>
          <w:p w14:paraId="0A35AAC3" w14:textId="77777777" w:rsidR="00961BA3" w:rsidRPr="00667A7D" w:rsidRDefault="00961BA3" w:rsidP="004036EA">
            <w:pPr>
              <w:pStyle w:val="a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8A5BB0" w14:paraId="7FC7ADD1" w14:textId="77777777" w:rsidTr="00996759">
        <w:tc>
          <w:tcPr>
            <w:tcW w:w="2972" w:type="dxa"/>
          </w:tcPr>
          <w:p w14:paraId="25AAF219" w14:textId="4F83C486" w:rsidR="00E025BA" w:rsidRPr="00667A7D" w:rsidRDefault="00E025BA" w:rsidP="004036EA">
            <w:pPr>
              <w:pStyle w:val="ac"/>
            </w:pPr>
            <w:r w:rsidRPr="00667A7D">
              <w:t>ELD_IMAGES</w:t>
            </w:r>
          </w:p>
        </w:tc>
        <w:tc>
          <w:tcPr>
            <w:tcW w:w="3258" w:type="dxa"/>
          </w:tcPr>
          <w:p w14:paraId="6D925638" w14:textId="77777777" w:rsidR="00E025BA" w:rsidRPr="00667A7D" w:rsidRDefault="00E025BA" w:rsidP="004036EA">
            <w:pPr>
              <w:pStyle w:val="ac"/>
              <w:rPr>
                <w:lang w:val="en-US"/>
              </w:rPr>
            </w:pPr>
            <w:r w:rsidRPr="00667A7D">
              <w:rPr>
                <w:lang w:val="en-US"/>
              </w:rPr>
              <w:t>ID(INTEGER), </w:t>
            </w:r>
          </w:p>
          <w:p w14:paraId="57C9E1B6" w14:textId="24C62B0A" w:rsidR="00E025BA" w:rsidRPr="00953A9C" w:rsidRDefault="00E025BA" w:rsidP="004036EA">
            <w:pPr>
              <w:pStyle w:val="ac"/>
              <w:rPr>
                <w:lang w:val="en-US"/>
              </w:rPr>
            </w:pPr>
            <w:r w:rsidRPr="00667A7D">
              <w:rPr>
                <w:lang w:val="en-US"/>
              </w:rPr>
              <w:t>PATH_IMAGE(STRING),</w:t>
            </w:r>
          </w:p>
          <w:p w14:paraId="700AA8E2" w14:textId="77777777" w:rsidR="00DF3B33" w:rsidRPr="00953A9C" w:rsidRDefault="00DF3B33" w:rsidP="004036EA">
            <w:pPr>
              <w:pStyle w:val="ac"/>
              <w:rPr>
                <w:lang w:val="en-US"/>
              </w:rPr>
            </w:pPr>
          </w:p>
          <w:p w14:paraId="2A167416" w14:textId="76E4D563" w:rsidR="00E025BA" w:rsidRPr="00667A7D" w:rsidRDefault="00E025BA" w:rsidP="004036EA">
            <w:pPr>
              <w:pStyle w:val="ac"/>
              <w:rPr>
                <w:lang w:val="en-US"/>
              </w:rPr>
            </w:pPr>
            <w:r w:rsidRPr="00667A7D">
              <w:rPr>
                <w:lang w:val="en-US"/>
              </w:rPr>
              <w:t>I_EI_ID(INTEGER)</w:t>
            </w:r>
          </w:p>
        </w:tc>
        <w:tc>
          <w:tcPr>
            <w:tcW w:w="3116" w:type="dxa"/>
          </w:tcPr>
          <w:p w14:paraId="3BBBB6B9"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c"/>
            </w:pPr>
            <w:r w:rsidRPr="00667A7D">
              <w:t>ELD_MESSAGES</w:t>
            </w:r>
          </w:p>
        </w:tc>
        <w:tc>
          <w:tcPr>
            <w:tcW w:w="3258" w:type="dxa"/>
          </w:tcPr>
          <w:p w14:paraId="37367FEE" w14:textId="77777777" w:rsidR="000624C4" w:rsidRPr="00667A7D" w:rsidRDefault="000624C4" w:rsidP="004036EA">
            <w:pPr>
              <w:pStyle w:val="ac"/>
              <w:rPr>
                <w:lang w:val="en-US"/>
              </w:rPr>
            </w:pPr>
            <w:r w:rsidRPr="00667A7D">
              <w:rPr>
                <w:lang w:val="en-US"/>
              </w:rPr>
              <w:t>ID(INTEGER), </w:t>
            </w:r>
          </w:p>
          <w:p w14:paraId="5521F044" w14:textId="77777777" w:rsidR="000624C4" w:rsidRPr="00667A7D" w:rsidRDefault="000624C4" w:rsidP="004036EA">
            <w:pPr>
              <w:pStyle w:val="ac"/>
              <w:rPr>
                <w:lang w:val="en-US"/>
              </w:rPr>
            </w:pPr>
            <w:r w:rsidRPr="00667A7D">
              <w:rPr>
                <w:lang w:val="en-US"/>
              </w:rPr>
              <w:t>MESSAGE(STRING), </w:t>
            </w:r>
          </w:p>
          <w:p w14:paraId="5A3A336D" w14:textId="77777777" w:rsidR="00E025BA" w:rsidRPr="00953A9C" w:rsidRDefault="000624C4" w:rsidP="004036EA">
            <w:pPr>
              <w:pStyle w:val="ac"/>
              <w:rPr>
                <w:lang w:val="en-US"/>
              </w:rPr>
            </w:pPr>
            <w:r w:rsidRPr="00667A7D">
              <w:rPr>
                <w:lang w:val="en-US"/>
              </w:rPr>
              <w:t>DATE(DATETIME)</w:t>
            </w:r>
          </w:p>
          <w:p w14:paraId="2A8884A1" w14:textId="77777777" w:rsidR="00D02C35" w:rsidRPr="00953A9C" w:rsidRDefault="00D02C35" w:rsidP="004036EA">
            <w:pPr>
              <w:pStyle w:val="ac"/>
              <w:rPr>
                <w:lang w:val="en-US"/>
              </w:rPr>
            </w:pPr>
          </w:p>
          <w:p w14:paraId="5254EF13" w14:textId="77777777" w:rsidR="00D02C35" w:rsidRPr="00667A7D" w:rsidRDefault="00D02C35" w:rsidP="00D02C35">
            <w:pPr>
              <w:pStyle w:val="ac"/>
              <w:rPr>
                <w:lang w:val="en-US"/>
              </w:rPr>
            </w:pPr>
            <w:r w:rsidRPr="00667A7D">
              <w:rPr>
                <w:lang w:val="en-US"/>
              </w:rPr>
              <w:t>M_U_GETTER_ID(INTEGER), </w:t>
            </w:r>
          </w:p>
          <w:p w14:paraId="7AA8A065" w14:textId="0580F0D5" w:rsidR="00D02C35" w:rsidRPr="00953A9C" w:rsidRDefault="00D02C35" w:rsidP="004036EA">
            <w:pPr>
              <w:pStyle w:val="ac"/>
              <w:rPr>
                <w:lang w:val="en-US"/>
              </w:rPr>
            </w:pPr>
            <w:r w:rsidRPr="00667A7D">
              <w:rPr>
                <w:lang w:val="en-US"/>
              </w:rPr>
              <w:t>M_U_SENDER_ID(INTEGER), </w:t>
            </w:r>
          </w:p>
        </w:tc>
        <w:tc>
          <w:tcPr>
            <w:tcW w:w="3116" w:type="dxa"/>
          </w:tcPr>
          <w:p w14:paraId="4B9A47B1" w14:textId="77777777" w:rsidR="00E025BA" w:rsidRPr="00667A7D" w:rsidRDefault="00E025BA" w:rsidP="004036EA">
            <w:pPr>
              <w:pStyle w:val="ac"/>
            </w:pPr>
            <w:r w:rsidRPr="00667A7D">
              <w:rPr>
                <w:lang w:val="en-US"/>
              </w:rPr>
              <w:t>ID</w:t>
            </w:r>
            <w:r w:rsidRPr="00667A7D">
              <w:t xml:space="preserve"> первичный ключ</w:t>
            </w:r>
          </w:p>
          <w:p w14:paraId="17F7CD9F" w14:textId="77777777" w:rsidR="00961BA3" w:rsidRPr="00667A7D" w:rsidRDefault="00961BA3" w:rsidP="004036EA">
            <w:pPr>
              <w:pStyle w:val="a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c"/>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8A5BB0"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c"/>
            </w:pPr>
            <w:r w:rsidRPr="00667A7D">
              <w:t>ELD_NEWS</w:t>
            </w:r>
          </w:p>
        </w:tc>
        <w:tc>
          <w:tcPr>
            <w:tcW w:w="3258" w:type="dxa"/>
            <w:tcBorders>
              <w:bottom w:val="single" w:sz="4" w:space="0" w:color="auto"/>
            </w:tcBorders>
          </w:tcPr>
          <w:p w14:paraId="421B97E9" w14:textId="77777777" w:rsidR="000624C4" w:rsidRPr="00667A7D" w:rsidRDefault="000624C4" w:rsidP="004036EA">
            <w:pPr>
              <w:pStyle w:val="ac"/>
              <w:rPr>
                <w:lang w:val="en-US"/>
              </w:rPr>
            </w:pPr>
            <w:r w:rsidRPr="00667A7D">
              <w:rPr>
                <w:lang w:val="en-US"/>
              </w:rPr>
              <w:t>ID(INTEGER), </w:t>
            </w:r>
          </w:p>
          <w:p w14:paraId="01C48914" w14:textId="77777777" w:rsidR="000624C4" w:rsidRPr="00667A7D" w:rsidRDefault="000624C4" w:rsidP="004036EA">
            <w:pPr>
              <w:pStyle w:val="ac"/>
              <w:rPr>
                <w:lang w:val="en-US"/>
              </w:rPr>
            </w:pPr>
            <w:r w:rsidRPr="00667A7D">
              <w:rPr>
                <w:lang w:val="en-US"/>
              </w:rPr>
              <w:t>TITLE(STRING), </w:t>
            </w:r>
          </w:p>
          <w:p w14:paraId="7495CA09" w14:textId="77777777" w:rsidR="000624C4" w:rsidRPr="00667A7D" w:rsidRDefault="000624C4" w:rsidP="004036EA">
            <w:pPr>
              <w:pStyle w:val="ac"/>
              <w:rPr>
                <w:lang w:val="en-US"/>
              </w:rPr>
            </w:pPr>
            <w:r w:rsidRPr="00667A7D">
              <w:rPr>
                <w:lang w:val="en-US"/>
              </w:rPr>
              <w:t>CONTENT(STRING), </w:t>
            </w:r>
          </w:p>
          <w:p w14:paraId="06709FF9" w14:textId="77777777" w:rsidR="00E025BA" w:rsidRPr="00953A9C" w:rsidRDefault="000624C4" w:rsidP="004036EA">
            <w:pPr>
              <w:pStyle w:val="ac"/>
              <w:rPr>
                <w:lang w:val="en-US"/>
              </w:rPr>
            </w:pPr>
            <w:r w:rsidRPr="00667A7D">
              <w:rPr>
                <w:lang w:val="en-US"/>
              </w:rPr>
              <w:t>DATE(DATE)</w:t>
            </w:r>
          </w:p>
          <w:p w14:paraId="0AAACF61" w14:textId="77777777" w:rsidR="001137EC" w:rsidRPr="00953A9C" w:rsidRDefault="001137EC" w:rsidP="004036EA">
            <w:pPr>
              <w:pStyle w:val="ac"/>
              <w:rPr>
                <w:lang w:val="en-US"/>
              </w:rPr>
            </w:pPr>
          </w:p>
          <w:p w14:paraId="217BB7A7" w14:textId="55E265E6" w:rsidR="001137EC" w:rsidRPr="00953A9C" w:rsidRDefault="001137EC" w:rsidP="004036EA">
            <w:pPr>
              <w:pStyle w:val="ac"/>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8A5BB0" w14:paraId="1D303420" w14:textId="77777777" w:rsidTr="001551A3">
        <w:tc>
          <w:tcPr>
            <w:tcW w:w="2972" w:type="dxa"/>
            <w:tcBorders>
              <w:bottom w:val="nil"/>
            </w:tcBorders>
          </w:tcPr>
          <w:p w14:paraId="60741976" w14:textId="2DE225A4" w:rsidR="00E025BA" w:rsidRPr="00667A7D" w:rsidRDefault="00E025BA" w:rsidP="004036EA">
            <w:pPr>
              <w:pStyle w:val="ac"/>
            </w:pPr>
            <w:r w:rsidRPr="00667A7D">
              <w:t>ELD_NEW_COMMENTS</w:t>
            </w:r>
          </w:p>
        </w:tc>
        <w:tc>
          <w:tcPr>
            <w:tcW w:w="3258" w:type="dxa"/>
            <w:tcBorders>
              <w:bottom w:val="nil"/>
            </w:tcBorders>
          </w:tcPr>
          <w:p w14:paraId="5AACED86" w14:textId="77777777" w:rsidR="000624C4" w:rsidRPr="00667A7D" w:rsidRDefault="000624C4" w:rsidP="004036EA">
            <w:pPr>
              <w:pStyle w:val="ac"/>
              <w:rPr>
                <w:lang w:val="en-US"/>
              </w:rPr>
            </w:pPr>
            <w:r w:rsidRPr="00667A7D">
              <w:rPr>
                <w:lang w:val="en-US"/>
              </w:rPr>
              <w:t>ID(INTEGER), </w:t>
            </w:r>
          </w:p>
          <w:p w14:paraId="0A947AB2" w14:textId="77777777" w:rsidR="000624C4" w:rsidRPr="00953A9C" w:rsidRDefault="000624C4" w:rsidP="004036EA">
            <w:pPr>
              <w:pStyle w:val="ac"/>
              <w:rPr>
                <w:lang w:val="en-US"/>
              </w:rPr>
            </w:pPr>
            <w:r w:rsidRPr="00667A7D">
              <w:rPr>
                <w:lang w:val="en-US"/>
              </w:rPr>
              <w:t>TEXT(STRING), </w:t>
            </w:r>
          </w:p>
          <w:p w14:paraId="6F35EED6" w14:textId="0318688E" w:rsidR="001137EC" w:rsidRPr="00953A9C" w:rsidRDefault="001137EC" w:rsidP="004036EA">
            <w:pPr>
              <w:pStyle w:val="ac"/>
              <w:rPr>
                <w:lang w:val="en-US"/>
              </w:rPr>
            </w:pPr>
            <w:r w:rsidRPr="00667A7D">
              <w:rPr>
                <w:lang w:val="en-US"/>
              </w:rPr>
              <w:t>DATE(DATETIME)</w:t>
            </w:r>
          </w:p>
          <w:p w14:paraId="45E0C2BF" w14:textId="77777777" w:rsidR="000624C4" w:rsidRPr="00667A7D" w:rsidRDefault="000624C4" w:rsidP="004036EA">
            <w:pPr>
              <w:pStyle w:val="ac"/>
              <w:rPr>
                <w:lang w:val="en-US"/>
              </w:rPr>
            </w:pPr>
            <w:r w:rsidRPr="00667A7D">
              <w:rPr>
                <w:lang w:val="en-US"/>
              </w:rPr>
              <w:t>NC_N_GETTER_ID(INTEGER), </w:t>
            </w:r>
          </w:p>
          <w:p w14:paraId="6101B17C" w14:textId="0A03085C" w:rsidR="00E025BA" w:rsidRPr="00953A9C" w:rsidRDefault="000624C4" w:rsidP="004036EA">
            <w:pPr>
              <w:pStyle w:val="ac"/>
              <w:rPr>
                <w:lang w:val="en-US"/>
              </w:rPr>
            </w:pPr>
            <w:r w:rsidRPr="00667A7D">
              <w:rPr>
                <w:lang w:val="en-US"/>
              </w:rPr>
              <w:t>NC_U_GETTER_ID(INTEGER), </w:t>
            </w:r>
          </w:p>
        </w:tc>
        <w:tc>
          <w:tcPr>
            <w:tcW w:w="3116" w:type="dxa"/>
            <w:tcBorders>
              <w:bottom w:val="nil"/>
            </w:tcBorders>
          </w:tcPr>
          <w:p w14:paraId="573BF430"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bl>
    <w:p w14:paraId="316471C9" w14:textId="2A92AA68" w:rsidR="001137EC" w:rsidRPr="00667A7D" w:rsidRDefault="001137EC" w:rsidP="001137EC">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c"/>
            </w:pPr>
            <w:r w:rsidRPr="00667A7D">
              <w:t>ELD_PARENTS</w:t>
            </w:r>
          </w:p>
        </w:tc>
        <w:tc>
          <w:tcPr>
            <w:tcW w:w="3258" w:type="dxa"/>
          </w:tcPr>
          <w:p w14:paraId="46A24024" w14:textId="77777777" w:rsidR="000624C4" w:rsidRPr="00667A7D" w:rsidRDefault="000624C4" w:rsidP="004036EA">
            <w:pPr>
              <w:pStyle w:val="ac"/>
              <w:rPr>
                <w:lang w:val="en-US"/>
              </w:rPr>
            </w:pPr>
            <w:r w:rsidRPr="00667A7D">
              <w:rPr>
                <w:lang w:val="en-US"/>
              </w:rPr>
              <w:t>ID(INTEGER), </w:t>
            </w:r>
          </w:p>
          <w:p w14:paraId="23A61AAF" w14:textId="77777777" w:rsidR="000624C4" w:rsidRPr="00667A7D" w:rsidRDefault="000624C4" w:rsidP="004036EA">
            <w:pPr>
              <w:pStyle w:val="ac"/>
              <w:rPr>
                <w:lang w:val="en-US"/>
              </w:rPr>
            </w:pPr>
            <w:r w:rsidRPr="00667A7D">
              <w:rPr>
                <w:lang w:val="en-US"/>
              </w:rPr>
              <w:t>EMAIL(STRING), FIRST_NAME(STRING), </w:t>
            </w:r>
          </w:p>
          <w:p w14:paraId="47C31BF1" w14:textId="77777777" w:rsidR="000624C4" w:rsidRPr="00667A7D" w:rsidRDefault="000624C4" w:rsidP="004036EA">
            <w:pPr>
              <w:pStyle w:val="ac"/>
              <w:rPr>
                <w:lang w:val="en-US"/>
              </w:rPr>
            </w:pPr>
            <w:r w:rsidRPr="00667A7D">
              <w:rPr>
                <w:lang w:val="en-US"/>
              </w:rPr>
              <w:t>LAST_NAME(STRING), </w:t>
            </w:r>
          </w:p>
          <w:p w14:paraId="481382FC" w14:textId="77777777" w:rsidR="000624C4" w:rsidRPr="00667A7D" w:rsidRDefault="000624C4"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7AE1509A" w14:textId="77777777" w:rsidR="000624C4" w:rsidRPr="00667A7D" w:rsidRDefault="000624C4" w:rsidP="004036EA">
            <w:pPr>
              <w:pStyle w:val="ac"/>
              <w:rPr>
                <w:lang w:val="en-US"/>
              </w:rPr>
            </w:pPr>
            <w:r w:rsidRPr="00667A7D">
              <w:rPr>
                <w:lang w:val="en-US"/>
              </w:rPr>
              <w:t>PATRONYMIC(STRING), </w:t>
            </w:r>
          </w:p>
          <w:p w14:paraId="52C1F2B6" w14:textId="77777777" w:rsidR="000624C4" w:rsidRPr="00953A9C" w:rsidRDefault="000624C4" w:rsidP="004036EA">
            <w:pPr>
              <w:pStyle w:val="ac"/>
              <w:rPr>
                <w:lang w:val="en-US"/>
              </w:rPr>
            </w:pPr>
            <w:r w:rsidRPr="00667A7D">
              <w:rPr>
                <w:lang w:val="en-US"/>
              </w:rPr>
              <w:t>PHONE_NUMBER(STRING), </w:t>
            </w:r>
          </w:p>
          <w:p w14:paraId="380C8D64" w14:textId="77777777" w:rsidR="001137EC" w:rsidRPr="00953A9C" w:rsidRDefault="001137EC" w:rsidP="004036EA">
            <w:pPr>
              <w:pStyle w:val="ac"/>
              <w:rPr>
                <w:lang w:val="en-US"/>
              </w:rPr>
            </w:pPr>
          </w:p>
          <w:p w14:paraId="23C03FA7" w14:textId="77777777" w:rsidR="000624C4" w:rsidRPr="00667A7D" w:rsidRDefault="000624C4" w:rsidP="004036EA">
            <w:pPr>
              <w:pStyle w:val="ac"/>
              <w:rPr>
                <w:lang w:val="en-US"/>
              </w:rPr>
            </w:pPr>
            <w:r w:rsidRPr="00667A7D">
              <w:rPr>
                <w:lang w:val="en-US"/>
              </w:rPr>
              <w:t>P_EI_ID(INTEGER), </w:t>
            </w:r>
          </w:p>
          <w:p w14:paraId="0E674BF5" w14:textId="7588FF8A" w:rsidR="00E025BA" w:rsidRPr="00667A7D" w:rsidRDefault="000624C4" w:rsidP="004036EA">
            <w:pPr>
              <w:pStyle w:val="ac"/>
              <w:rPr>
                <w:lang w:val="en-US"/>
              </w:rPr>
            </w:pPr>
            <w:r w:rsidRPr="00667A7D">
              <w:rPr>
                <w:lang w:val="en-US"/>
              </w:rPr>
              <w:t>P_U_ID(INTEGER)</w:t>
            </w:r>
          </w:p>
        </w:tc>
        <w:tc>
          <w:tcPr>
            <w:tcW w:w="3116" w:type="dxa"/>
          </w:tcPr>
          <w:p w14:paraId="48FFF13A"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8460C7B" w14:textId="77777777" w:rsidTr="00996759">
        <w:tc>
          <w:tcPr>
            <w:tcW w:w="2972" w:type="dxa"/>
          </w:tcPr>
          <w:p w14:paraId="27C1A45E" w14:textId="0F560385" w:rsidR="00E025BA" w:rsidRPr="00667A7D" w:rsidRDefault="00E025BA" w:rsidP="004036EA">
            <w:pPr>
              <w:pStyle w:val="ac"/>
            </w:pPr>
            <w:r w:rsidRPr="00667A7D">
              <w:t>ELD_PARENTS_TYPES</w:t>
            </w:r>
          </w:p>
        </w:tc>
        <w:tc>
          <w:tcPr>
            <w:tcW w:w="3258" w:type="dxa"/>
          </w:tcPr>
          <w:p w14:paraId="51603850" w14:textId="77777777" w:rsidR="000624C4" w:rsidRPr="00667A7D" w:rsidRDefault="000624C4" w:rsidP="004036EA">
            <w:pPr>
              <w:pStyle w:val="ac"/>
              <w:rPr>
                <w:lang w:val="en-US"/>
              </w:rPr>
            </w:pPr>
            <w:r w:rsidRPr="00667A7D">
              <w:t>ID(INTEGER), </w:t>
            </w:r>
          </w:p>
          <w:p w14:paraId="4ACB7DD8" w14:textId="2032A13C" w:rsidR="00E025BA" w:rsidRPr="00667A7D" w:rsidRDefault="000624C4" w:rsidP="004036EA">
            <w:pPr>
              <w:pStyle w:val="ac"/>
            </w:pPr>
            <w:r w:rsidRPr="00667A7D">
              <w:t>NAME(STRING)</w:t>
            </w:r>
          </w:p>
        </w:tc>
        <w:tc>
          <w:tcPr>
            <w:tcW w:w="3116" w:type="dxa"/>
          </w:tcPr>
          <w:p w14:paraId="7BA79D2F" w14:textId="439B401C" w:rsidR="00E025BA" w:rsidRPr="00667A7D" w:rsidRDefault="00E025BA" w:rsidP="004036EA">
            <w:pPr>
              <w:pStyle w:val="ac"/>
            </w:pPr>
            <w:r w:rsidRPr="00667A7D">
              <w:rPr>
                <w:lang w:val="en-US"/>
              </w:rPr>
              <w:t xml:space="preserve">ID </w:t>
            </w:r>
            <w:r w:rsidRPr="00667A7D">
              <w:t>первичный ключ</w:t>
            </w:r>
          </w:p>
        </w:tc>
      </w:tr>
      <w:tr w:rsidR="0015257F" w:rsidRPr="008A5BB0" w14:paraId="07284063" w14:textId="77777777" w:rsidTr="00996759">
        <w:tc>
          <w:tcPr>
            <w:tcW w:w="2972" w:type="dxa"/>
          </w:tcPr>
          <w:p w14:paraId="1A083F7E" w14:textId="7C4C7D20" w:rsidR="00E025BA" w:rsidRPr="00667A7D" w:rsidRDefault="00E025BA" w:rsidP="004036EA">
            <w:pPr>
              <w:pStyle w:val="ac"/>
            </w:pPr>
            <w:r w:rsidRPr="00667A7D">
              <w:t>ELD_QUARTER_SCORES</w:t>
            </w:r>
          </w:p>
        </w:tc>
        <w:tc>
          <w:tcPr>
            <w:tcW w:w="3258" w:type="dxa"/>
          </w:tcPr>
          <w:p w14:paraId="74AC215D" w14:textId="0A88DF94" w:rsidR="001137EC" w:rsidRPr="00953A9C" w:rsidRDefault="001137EC" w:rsidP="004036EA">
            <w:pPr>
              <w:pStyle w:val="ac"/>
              <w:rPr>
                <w:lang w:val="en-US"/>
              </w:rPr>
            </w:pPr>
            <w:r w:rsidRPr="00953A9C">
              <w:rPr>
                <w:lang w:val="en-US"/>
              </w:rPr>
              <w:t>SCORE(INTEGER)</w:t>
            </w:r>
          </w:p>
          <w:p w14:paraId="48057EFE" w14:textId="4B5E1DDA" w:rsidR="000624C4" w:rsidRPr="00667A7D" w:rsidRDefault="000624C4" w:rsidP="004036EA">
            <w:pPr>
              <w:pStyle w:val="ac"/>
              <w:rPr>
                <w:lang w:val="en-US"/>
              </w:rPr>
            </w:pPr>
            <w:r w:rsidRPr="00667A7D">
              <w:rPr>
                <w:lang w:val="en-US"/>
              </w:rPr>
              <w:t>QS_SS_ID(INTEGER), </w:t>
            </w:r>
          </w:p>
          <w:p w14:paraId="2A3CFC34" w14:textId="77777777" w:rsidR="000624C4" w:rsidRPr="00667A7D" w:rsidRDefault="000624C4" w:rsidP="004036EA">
            <w:pPr>
              <w:pStyle w:val="ac"/>
              <w:rPr>
                <w:lang w:val="en-US"/>
              </w:rPr>
            </w:pPr>
            <w:r w:rsidRPr="00667A7D">
              <w:rPr>
                <w:lang w:val="en-US"/>
              </w:rPr>
              <w:t>QS_SST_ID(INTEGER), </w:t>
            </w:r>
          </w:p>
          <w:p w14:paraId="497887D6" w14:textId="0DBFA39E" w:rsidR="00E025BA" w:rsidRPr="00667A7D" w:rsidRDefault="00E025BA" w:rsidP="004036EA">
            <w:pPr>
              <w:pStyle w:val="ac"/>
            </w:pPr>
          </w:p>
        </w:tc>
        <w:tc>
          <w:tcPr>
            <w:tcW w:w="3116" w:type="dxa"/>
          </w:tcPr>
          <w:p w14:paraId="4C9F9957" w14:textId="77777777" w:rsidR="00E025BA" w:rsidRPr="00667A7D" w:rsidRDefault="00E025BA" w:rsidP="004036EA">
            <w:pPr>
              <w:pStyle w:val="ac"/>
            </w:pPr>
            <w:r w:rsidRPr="00667A7D">
              <w:rPr>
                <w:lang w:val="en-US"/>
              </w:rPr>
              <w:t>ID</w:t>
            </w:r>
            <w:r w:rsidRPr="00667A7D">
              <w:t xml:space="preserve"> первичный ключ</w:t>
            </w:r>
          </w:p>
          <w:p w14:paraId="648DF5BB" w14:textId="77777777" w:rsidR="00C2300B" w:rsidRPr="00667A7D" w:rsidRDefault="00C2300B" w:rsidP="004036EA">
            <w:pPr>
              <w:pStyle w:val="ac"/>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c"/>
            </w:pPr>
            <w:r w:rsidRPr="00667A7D">
              <w:t>ELD_SCHEDULE</w:t>
            </w:r>
          </w:p>
        </w:tc>
        <w:tc>
          <w:tcPr>
            <w:tcW w:w="3258" w:type="dxa"/>
          </w:tcPr>
          <w:p w14:paraId="001A1AC0" w14:textId="77777777" w:rsidR="000624C4" w:rsidRPr="00667A7D" w:rsidRDefault="000624C4" w:rsidP="004036EA">
            <w:pPr>
              <w:pStyle w:val="ac"/>
              <w:rPr>
                <w:lang w:val="en-US"/>
              </w:rPr>
            </w:pPr>
            <w:r w:rsidRPr="00667A7D">
              <w:rPr>
                <w:lang w:val="en-US"/>
              </w:rPr>
              <w:t>ID(INTEGER), </w:t>
            </w:r>
          </w:p>
          <w:p w14:paraId="6AAA4AA9" w14:textId="5CA0FF84" w:rsidR="00E025BA" w:rsidRPr="00667A7D" w:rsidRDefault="00E025BA" w:rsidP="004036EA">
            <w:pPr>
              <w:pStyle w:val="ac"/>
              <w:rPr>
                <w:lang w:val="en-US"/>
              </w:rPr>
            </w:pPr>
          </w:p>
        </w:tc>
        <w:tc>
          <w:tcPr>
            <w:tcW w:w="3116" w:type="dxa"/>
          </w:tcPr>
          <w:p w14:paraId="21FF1AA0" w14:textId="082901CC" w:rsidR="00C2300B" w:rsidRPr="00667A7D" w:rsidRDefault="00E025BA" w:rsidP="004036EA">
            <w:pPr>
              <w:pStyle w:val="ac"/>
              <w:rPr>
                <w:lang w:val="en-US"/>
              </w:rPr>
            </w:pPr>
            <w:r w:rsidRPr="00667A7D">
              <w:rPr>
                <w:lang w:val="en-US"/>
              </w:rPr>
              <w:t xml:space="preserve">ID </w:t>
            </w:r>
            <w:r w:rsidRPr="00667A7D">
              <w:t>первичный ключ</w:t>
            </w:r>
          </w:p>
        </w:tc>
      </w:tr>
      <w:tr w:rsidR="0015257F" w:rsidRPr="008A5BB0"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c"/>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c"/>
              <w:rPr>
                <w:lang w:val="en-US"/>
              </w:rPr>
            </w:pPr>
            <w:r w:rsidRPr="00667A7D">
              <w:rPr>
                <w:lang w:val="en-US"/>
              </w:rPr>
              <w:t>ID(INTEGER), </w:t>
            </w:r>
          </w:p>
          <w:p w14:paraId="19A98919" w14:textId="77777777" w:rsidR="001137EC" w:rsidRPr="00953A9C" w:rsidRDefault="001137EC" w:rsidP="004036EA">
            <w:pPr>
              <w:pStyle w:val="ac"/>
              <w:rPr>
                <w:lang w:val="en-US"/>
              </w:rPr>
            </w:pPr>
          </w:p>
          <w:p w14:paraId="3C222D9E" w14:textId="77777777" w:rsidR="0085510B" w:rsidRPr="00667A7D" w:rsidRDefault="0085510B" w:rsidP="004036EA">
            <w:pPr>
              <w:pStyle w:val="ac"/>
              <w:rPr>
                <w:lang w:val="en-US"/>
              </w:rPr>
            </w:pPr>
            <w:r w:rsidRPr="00667A7D">
              <w:rPr>
                <w:lang w:val="en-US"/>
              </w:rPr>
              <w:t>SSTAP_P_ID(INTEGER), </w:t>
            </w:r>
          </w:p>
          <w:p w14:paraId="6867D659" w14:textId="77777777" w:rsidR="0085510B" w:rsidRPr="00667A7D" w:rsidRDefault="0085510B" w:rsidP="004036EA">
            <w:pPr>
              <w:pStyle w:val="ac"/>
              <w:rPr>
                <w:lang w:val="en-US"/>
              </w:rPr>
            </w:pPr>
            <w:r w:rsidRPr="00667A7D">
              <w:rPr>
                <w:lang w:val="en-US"/>
              </w:rPr>
              <w:t>SSTAP_PT_ID(INTEGER), </w:t>
            </w:r>
          </w:p>
          <w:p w14:paraId="089A5C96" w14:textId="063CDFF1" w:rsidR="00E025BA" w:rsidRPr="00667A7D" w:rsidRDefault="0085510B" w:rsidP="004036EA">
            <w:pPr>
              <w:pStyle w:val="ac"/>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8A5BB0" w14:paraId="2F968CBA" w14:textId="77777777" w:rsidTr="001551A3">
        <w:tc>
          <w:tcPr>
            <w:tcW w:w="2972" w:type="dxa"/>
            <w:tcBorders>
              <w:bottom w:val="nil"/>
            </w:tcBorders>
          </w:tcPr>
          <w:p w14:paraId="72A84DE2" w14:textId="7C596D17" w:rsidR="00E025BA" w:rsidRPr="00667A7D" w:rsidRDefault="00E025BA" w:rsidP="004036EA">
            <w:pPr>
              <w:pStyle w:val="ac"/>
            </w:pPr>
            <w:r w:rsidRPr="00667A7D">
              <w:t>ELD_SHEDULE_LESSONS</w:t>
            </w:r>
          </w:p>
        </w:tc>
        <w:tc>
          <w:tcPr>
            <w:tcW w:w="3258" w:type="dxa"/>
            <w:tcBorders>
              <w:bottom w:val="nil"/>
            </w:tcBorders>
          </w:tcPr>
          <w:p w14:paraId="68E37B72" w14:textId="7A03C0B8" w:rsidR="001137EC" w:rsidRPr="00953A9C" w:rsidRDefault="001137EC" w:rsidP="004036EA">
            <w:pPr>
              <w:pStyle w:val="ac"/>
              <w:rPr>
                <w:lang w:val="en-US"/>
              </w:rPr>
            </w:pPr>
            <w:r w:rsidRPr="00667A7D">
              <w:rPr>
                <w:lang w:val="en-US"/>
              </w:rPr>
              <w:t>TIME(DATETIME)</w:t>
            </w:r>
          </w:p>
          <w:p w14:paraId="2C98D32C" w14:textId="77777777" w:rsidR="001137EC" w:rsidRPr="00953A9C" w:rsidRDefault="001137EC" w:rsidP="004036EA">
            <w:pPr>
              <w:pStyle w:val="ac"/>
              <w:rPr>
                <w:lang w:val="en-US"/>
              </w:rPr>
            </w:pPr>
          </w:p>
          <w:p w14:paraId="34073EE4" w14:textId="740B19A3" w:rsidR="0085510B" w:rsidRPr="00667A7D" w:rsidRDefault="0085510B" w:rsidP="004036EA">
            <w:pPr>
              <w:pStyle w:val="ac"/>
              <w:rPr>
                <w:lang w:val="en-US"/>
              </w:rPr>
            </w:pPr>
            <w:r w:rsidRPr="00667A7D">
              <w:rPr>
                <w:lang w:val="en-US"/>
              </w:rPr>
              <w:t>SL_G_ID(INTEGER), </w:t>
            </w:r>
          </w:p>
          <w:p w14:paraId="66A53DB1" w14:textId="77777777" w:rsidR="0085510B" w:rsidRPr="00667A7D" w:rsidRDefault="0085510B" w:rsidP="004036EA">
            <w:pPr>
              <w:pStyle w:val="ac"/>
              <w:rPr>
                <w:lang w:val="en-US"/>
              </w:rPr>
            </w:pPr>
            <w:r w:rsidRPr="00667A7D">
              <w:rPr>
                <w:lang w:val="en-US"/>
              </w:rPr>
              <w:t>SL_SH_D(INTEGER), </w:t>
            </w:r>
          </w:p>
          <w:p w14:paraId="6DF5073E" w14:textId="77777777" w:rsidR="0085510B" w:rsidRPr="00667A7D" w:rsidRDefault="0085510B" w:rsidP="004036EA">
            <w:pPr>
              <w:pStyle w:val="ac"/>
              <w:rPr>
                <w:lang w:val="en-US"/>
              </w:rPr>
            </w:pPr>
            <w:r w:rsidRPr="00667A7D">
              <w:rPr>
                <w:lang w:val="en-US"/>
              </w:rPr>
              <w:t>SL_TA_ID(INTEGER), </w:t>
            </w:r>
          </w:p>
          <w:p w14:paraId="3DC0C2ED" w14:textId="65331720" w:rsidR="00E025BA" w:rsidRPr="00667A7D" w:rsidRDefault="00E025BA" w:rsidP="004036EA">
            <w:pPr>
              <w:pStyle w:val="ac"/>
              <w:rPr>
                <w:lang w:val="en-US"/>
              </w:rPr>
            </w:pPr>
          </w:p>
        </w:tc>
        <w:tc>
          <w:tcPr>
            <w:tcW w:w="3116" w:type="dxa"/>
            <w:tcBorders>
              <w:bottom w:val="nil"/>
            </w:tcBorders>
          </w:tcPr>
          <w:p w14:paraId="737FF5FB" w14:textId="77777777" w:rsidR="00E025BA" w:rsidRPr="00667A7D" w:rsidRDefault="00E025BA" w:rsidP="004036EA">
            <w:pPr>
              <w:pStyle w:val="ac"/>
            </w:pPr>
            <w:r w:rsidRPr="00667A7D">
              <w:rPr>
                <w:lang w:val="en-US"/>
              </w:rPr>
              <w:t>ID</w:t>
            </w:r>
            <w:r w:rsidRPr="00667A7D">
              <w:t xml:space="preserve"> первичный ключ</w:t>
            </w:r>
          </w:p>
          <w:p w14:paraId="1AC8758F" w14:textId="77777777" w:rsidR="00C2300B" w:rsidRPr="00667A7D" w:rsidRDefault="00F11F0B" w:rsidP="004036EA">
            <w:pPr>
              <w:pStyle w:val="ac"/>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6C16C8CD" w14:textId="6023EC48" w:rsidR="000A7056" w:rsidRPr="00667A7D" w:rsidRDefault="000A7056" w:rsidP="000A7056">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8A5BB0" w14:paraId="7017BA73" w14:textId="77777777" w:rsidTr="00996759">
        <w:tc>
          <w:tcPr>
            <w:tcW w:w="2972" w:type="dxa"/>
          </w:tcPr>
          <w:p w14:paraId="687787D4" w14:textId="7EDB9525" w:rsidR="00E025BA" w:rsidRPr="00667A7D" w:rsidRDefault="00E025BA" w:rsidP="004036EA">
            <w:pPr>
              <w:pStyle w:val="ac"/>
            </w:pPr>
            <w:r w:rsidRPr="00667A7D">
              <w:t>ELD_USER_COMMENTS</w:t>
            </w:r>
          </w:p>
        </w:tc>
        <w:tc>
          <w:tcPr>
            <w:tcW w:w="3258" w:type="dxa"/>
          </w:tcPr>
          <w:p w14:paraId="312D6871" w14:textId="77777777" w:rsidR="0085510B" w:rsidRPr="00667A7D" w:rsidRDefault="0085510B" w:rsidP="004036EA">
            <w:pPr>
              <w:pStyle w:val="ac"/>
              <w:rPr>
                <w:lang w:val="en-US"/>
              </w:rPr>
            </w:pPr>
            <w:r w:rsidRPr="00667A7D">
              <w:rPr>
                <w:lang w:val="en-US"/>
              </w:rPr>
              <w:t>ID(INTEGER), </w:t>
            </w:r>
          </w:p>
          <w:p w14:paraId="19256344" w14:textId="77777777" w:rsidR="0085510B" w:rsidRPr="00953A9C" w:rsidRDefault="0085510B" w:rsidP="004036EA">
            <w:pPr>
              <w:pStyle w:val="ac"/>
              <w:rPr>
                <w:lang w:val="en-US"/>
              </w:rPr>
            </w:pPr>
            <w:r w:rsidRPr="00667A7D">
              <w:rPr>
                <w:lang w:val="en-US"/>
              </w:rPr>
              <w:t>TEXT(STRING), </w:t>
            </w:r>
          </w:p>
          <w:p w14:paraId="722E02C8" w14:textId="6A2D9C4E" w:rsidR="005532CC" w:rsidRPr="00953A9C" w:rsidRDefault="005532CC" w:rsidP="004036EA">
            <w:pPr>
              <w:pStyle w:val="ac"/>
              <w:rPr>
                <w:lang w:val="en-US"/>
              </w:rPr>
            </w:pPr>
            <w:r w:rsidRPr="00667A7D">
              <w:rPr>
                <w:lang w:val="en-US"/>
              </w:rPr>
              <w:t>DATE(DATETIME)</w:t>
            </w:r>
          </w:p>
          <w:p w14:paraId="3A6BF6AB" w14:textId="77777777" w:rsidR="005532CC" w:rsidRPr="00953A9C" w:rsidRDefault="005532CC" w:rsidP="004036EA">
            <w:pPr>
              <w:pStyle w:val="ac"/>
              <w:rPr>
                <w:lang w:val="en-US"/>
              </w:rPr>
            </w:pPr>
          </w:p>
          <w:p w14:paraId="0D130C5F" w14:textId="77777777" w:rsidR="0085510B" w:rsidRPr="00667A7D" w:rsidRDefault="0085510B" w:rsidP="004036EA">
            <w:pPr>
              <w:pStyle w:val="ac"/>
              <w:rPr>
                <w:lang w:val="en-US"/>
              </w:rPr>
            </w:pPr>
            <w:r w:rsidRPr="00667A7D">
              <w:rPr>
                <w:lang w:val="en-US"/>
              </w:rPr>
              <w:t>UC_U_GETTER_ID(INTEGER), </w:t>
            </w:r>
          </w:p>
          <w:p w14:paraId="4CA2CDBF" w14:textId="5CFCDF7E" w:rsidR="00E025BA" w:rsidRPr="00953A9C" w:rsidRDefault="0085510B" w:rsidP="004036EA">
            <w:pPr>
              <w:pStyle w:val="ac"/>
              <w:rPr>
                <w:lang w:val="en-US"/>
              </w:rPr>
            </w:pPr>
            <w:r w:rsidRPr="00667A7D">
              <w:rPr>
                <w:lang w:val="en-US"/>
              </w:rPr>
              <w:t>UC_U_SENDER_ID(INTEGER), </w:t>
            </w:r>
          </w:p>
        </w:tc>
        <w:tc>
          <w:tcPr>
            <w:tcW w:w="3116" w:type="dxa"/>
          </w:tcPr>
          <w:p w14:paraId="70B42976"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c"/>
            </w:pPr>
            <w:r w:rsidRPr="00667A7D">
              <w:t>ELD_USERS_TYPES</w:t>
            </w:r>
          </w:p>
        </w:tc>
        <w:tc>
          <w:tcPr>
            <w:tcW w:w="3258" w:type="dxa"/>
          </w:tcPr>
          <w:p w14:paraId="0611631C" w14:textId="77777777" w:rsidR="000740F4" w:rsidRPr="00667A7D" w:rsidRDefault="0085510B" w:rsidP="004036EA">
            <w:pPr>
              <w:pStyle w:val="ac"/>
              <w:rPr>
                <w:lang w:val="en-US"/>
              </w:rPr>
            </w:pPr>
            <w:r w:rsidRPr="00667A7D">
              <w:t>ID(INTEGER), </w:t>
            </w:r>
          </w:p>
          <w:p w14:paraId="02475FC4" w14:textId="253F3CEF" w:rsidR="00E025BA" w:rsidRPr="00667A7D" w:rsidRDefault="0085510B" w:rsidP="004036EA">
            <w:pPr>
              <w:pStyle w:val="ac"/>
            </w:pPr>
            <w:r w:rsidRPr="00667A7D">
              <w:t>NAME(STRING)</w:t>
            </w:r>
          </w:p>
        </w:tc>
        <w:tc>
          <w:tcPr>
            <w:tcW w:w="3116" w:type="dxa"/>
          </w:tcPr>
          <w:p w14:paraId="07318B1E" w14:textId="05DFD956" w:rsidR="00E025BA" w:rsidRPr="00667A7D" w:rsidRDefault="00E025BA" w:rsidP="004036EA">
            <w:pPr>
              <w:pStyle w:val="ac"/>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47487CFE"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1</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55C20B14"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1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667A7D" w:rsidRDefault="0047646F" w:rsidP="00613FFC">
      <w:pPr>
        <w:pStyle w:val="2"/>
        <w:ind w:hanging="735"/>
        <w:rPr>
          <w:lang w:val="en-US"/>
        </w:rPr>
      </w:pPr>
      <w:bookmarkStart w:id="13" w:name="_Toc193756329"/>
      <w:r w:rsidRPr="00667A7D">
        <w:rPr>
          <w:lang w:val="ru-RU"/>
        </w:rPr>
        <w:lastRenderedPageBreak/>
        <w:t>Физическая модель базы данных</w:t>
      </w:r>
      <w:bookmarkEnd w:id="13"/>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0D53CA98"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2.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73250EC6" w:rsidR="003865B8" w:rsidRPr="00667A7D" w:rsidRDefault="003865B8" w:rsidP="003865B8">
      <w:pPr>
        <w:ind w:firstLine="0"/>
        <w:jc w:val="center"/>
      </w:pPr>
      <w:r w:rsidRPr="00667A7D">
        <w:t>Рисунок 3</w:t>
      </w:r>
      <w:r w:rsidR="00ED27D8" w:rsidRPr="00667A7D">
        <w:t>.3</w:t>
      </w:r>
      <w:r w:rsidRPr="00667A7D">
        <w:t xml:space="preserve">.2.1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4" w:name="_Toc193756330"/>
      <w:r w:rsidRPr="00667A7D">
        <w:rPr>
          <w:lang w:val="ru-RU"/>
        </w:rPr>
        <w:t>Разработка алгоритма ПС и отдельных модулей</w:t>
      </w:r>
      <w:bookmarkEnd w:id="14"/>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5"/>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w:t>
      </w:r>
      <w:proofErr w:type="spellStart"/>
      <w:r w:rsidRPr="00667A7D">
        <w:t>хешами</w:t>
      </w:r>
      <w:proofErr w:type="spellEnd"/>
      <w:r w:rsidRPr="00667A7D">
        <w:t>.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7885AE12" w:rsidR="00EA2CE0" w:rsidRPr="00667A7D" w:rsidRDefault="00EA2CE0" w:rsidP="00EA2CE0">
      <w:r w:rsidRPr="00667A7D">
        <w:t>Алгоритм ПС представлен на рисунке 3.4.1.1</w:t>
      </w:r>
    </w:p>
    <w:p w14:paraId="7ED1804D" w14:textId="77777777" w:rsidR="00F2346A" w:rsidRPr="00667A7D" w:rsidRDefault="00F2346A" w:rsidP="00EA2CE0"/>
    <w:p w14:paraId="5BCD575D" w14:textId="7CBDAD1B" w:rsidR="00C13A57" w:rsidRPr="00667A7D" w:rsidRDefault="00940EAE" w:rsidP="00227D2B">
      <w:pPr>
        <w:pStyle w:val="afa"/>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65pt;height:450.5pt" o:ole="">
            <v:imagedata r:id="rId12" o:title=""/>
          </v:shape>
          <o:OLEObject Type="Embed" ProgID="Visio.Drawing.15" ShapeID="_x0000_i1025" DrawAspect="Content" ObjectID="_1804529014" r:id="rId13"/>
        </w:object>
      </w:r>
    </w:p>
    <w:p w14:paraId="49CFF703" w14:textId="77777777" w:rsidR="00227D2B" w:rsidRPr="00667A7D" w:rsidRDefault="00227D2B" w:rsidP="00227D2B">
      <w:pPr>
        <w:pStyle w:val="afa"/>
      </w:pPr>
    </w:p>
    <w:p w14:paraId="57B6E2E6" w14:textId="7C7E08C5" w:rsidR="00622AF6" w:rsidRPr="00667A7D" w:rsidRDefault="00622AF6" w:rsidP="00622AF6">
      <w:pPr>
        <w:ind w:firstLine="0"/>
        <w:jc w:val="center"/>
      </w:pPr>
      <w:r w:rsidRPr="00667A7D">
        <w:t>Рисунок 3.4.1.1 — Алгоритм ПС</w:t>
      </w:r>
    </w:p>
    <w:p w14:paraId="301427AB" w14:textId="77777777" w:rsidR="00C93F52" w:rsidRPr="00667A7D" w:rsidRDefault="00C93F52" w:rsidP="00622AF6">
      <w:pPr>
        <w:ind w:firstLine="0"/>
        <w:jc w:val="center"/>
      </w:pPr>
    </w:p>
    <w:p w14:paraId="633BB707" w14:textId="60BC05AA" w:rsidR="00C93F52" w:rsidRPr="00667A7D" w:rsidRDefault="00C93F52">
      <w:pPr>
        <w:pStyle w:val="3"/>
        <w:numPr>
          <w:ilvl w:val="2"/>
          <w:numId w:val="4"/>
        </w:numPr>
        <w:rPr>
          <w:lang w:val="ru-RU"/>
        </w:rPr>
      </w:pPr>
      <w:r w:rsidRPr="00667A7D">
        <w:rPr>
          <w:lang w:val="ru-RU"/>
        </w:rPr>
        <w:t>Алгоритм общения с сервером</w:t>
      </w:r>
    </w:p>
    <w:p w14:paraId="77817FBE" w14:textId="23C8D942" w:rsidR="001E7783" w:rsidRPr="00667A7D" w:rsidRDefault="001E7783" w:rsidP="001E7783">
      <w:pPr>
        <w:pStyle w:val="aff5"/>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5"/>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5"/>
      </w:pPr>
      <w:r w:rsidRPr="00667A7D">
        <w:t>Метод завершается либо возвратом данных, либо уведомлением о проблеме</w:t>
      </w:r>
    </w:p>
    <w:p w14:paraId="43C311EC" w14:textId="3F82B0B9"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1</w:t>
      </w:r>
    </w:p>
    <w:p w14:paraId="5C3D17D7" w14:textId="77777777" w:rsidR="00227D2B" w:rsidRPr="00667A7D" w:rsidRDefault="00227D2B" w:rsidP="000E540F">
      <w:pPr>
        <w:pStyle w:val="aff5"/>
      </w:pPr>
    </w:p>
    <w:p w14:paraId="52FEEAD4" w14:textId="734E784A" w:rsidR="00027D9C" w:rsidRPr="00667A7D" w:rsidRDefault="00602E7F" w:rsidP="00027D9C">
      <w:pPr>
        <w:pStyle w:val="aff5"/>
      </w:pPr>
      <w:r w:rsidRPr="00667A7D">
        <w:object w:dxaOrig="7812" w:dyaOrig="10977" w14:anchorId="28056DB5">
          <v:shape id="_x0000_i1026" type="#_x0000_t75" style="width:390.15pt;height:548.75pt" o:ole="">
            <v:imagedata r:id="rId14" o:title=""/>
          </v:shape>
          <o:OLEObject Type="Embed" ProgID="Visio.Drawing.15" ShapeID="_x0000_i1026" DrawAspect="Content" ObjectID="_1804529015" r:id="rId15"/>
        </w:object>
      </w:r>
    </w:p>
    <w:p w14:paraId="70A6FA5E" w14:textId="77777777" w:rsidR="00085D4C" w:rsidRPr="00667A7D" w:rsidRDefault="00085D4C" w:rsidP="00027D9C">
      <w:pPr>
        <w:pStyle w:val="aff5"/>
      </w:pPr>
    </w:p>
    <w:p w14:paraId="4989EC30" w14:textId="275F06DC" w:rsidR="003B16F1" w:rsidRPr="00667A7D" w:rsidRDefault="003670EE" w:rsidP="008D637E">
      <w:pPr>
        <w:ind w:firstLine="0"/>
        <w:jc w:val="center"/>
      </w:pPr>
      <w:r w:rsidRPr="00667A7D">
        <w:t>Рисунок 3.4.</w:t>
      </w:r>
      <w:r w:rsidR="00085D4C" w:rsidRPr="00667A7D">
        <w:t>2</w:t>
      </w:r>
      <w:r w:rsidRPr="00667A7D">
        <w:t xml:space="preserve">.1 — Алгоритм </w:t>
      </w:r>
      <w:r w:rsidR="005408B4" w:rsidRPr="00667A7D">
        <w:t>о</w:t>
      </w:r>
      <w:r w:rsidR="0031444A" w:rsidRPr="00667A7D">
        <w:t>бщения с сервером</w:t>
      </w:r>
    </w:p>
    <w:p w14:paraId="27F38623" w14:textId="77777777" w:rsidR="00AD5E43" w:rsidRPr="00667A7D" w:rsidRDefault="00AD5E43" w:rsidP="00AD5E43">
      <w:pPr>
        <w:pStyle w:val="1"/>
        <w:numPr>
          <w:ilvl w:val="0"/>
          <w:numId w:val="0"/>
        </w:numPr>
        <w:jc w:val="center"/>
        <w:rPr>
          <w:lang w:val="ru-RU"/>
        </w:rPr>
      </w:pPr>
      <w:bookmarkStart w:id="15" w:name="_Toc193411958"/>
      <w:bookmarkStart w:id="16" w:name="_Toc193756331"/>
      <w:r w:rsidRPr="00667A7D">
        <w:rPr>
          <w:lang w:val="ru-RU"/>
        </w:rPr>
        <w:lastRenderedPageBreak/>
        <w:t>Заключение</w:t>
      </w:r>
      <w:bookmarkEnd w:id="15"/>
      <w:bookmarkEnd w:id="16"/>
    </w:p>
    <w:p w14:paraId="685DB989" w14:textId="77777777" w:rsidR="00632694" w:rsidRPr="00667A7D" w:rsidRDefault="00632694" w:rsidP="00632694">
      <w:pPr>
        <w:pStyle w:val="aff5"/>
      </w:pPr>
      <w:r w:rsidRPr="00667A7D">
        <w:t>В ходе выполнения преддипломной практики была проведена комплексная работа по проектированию и разработке системы «Электронный дневник», направленной на автоматизацию учебного процесса и повышение эффективности взаимодействия между участниками образовательной среды.</w:t>
      </w:r>
    </w:p>
    <w:p w14:paraId="6EA39FE6" w14:textId="77777777" w:rsidR="00632694" w:rsidRPr="00667A7D" w:rsidRDefault="00632694" w:rsidP="00632694">
      <w:pPr>
        <w:pStyle w:val="aff5"/>
      </w:pPr>
      <w:r w:rsidRPr="00667A7D">
        <w:t xml:space="preserve">Во введении обоснована актуальность разработки, связанная с необходимостью создания универсальной платформы, объединяющей преимущества существующих решений (School.by, </w:t>
      </w:r>
      <w:proofErr w:type="spellStart"/>
      <w:r w:rsidRPr="00667A7D">
        <w:t>MyClassroom</w:t>
      </w:r>
      <w:proofErr w:type="spellEnd"/>
      <w:r w:rsidRPr="00667A7D">
        <w:t xml:space="preserve">, </w:t>
      </w:r>
      <w:proofErr w:type="spellStart"/>
      <w:r w:rsidRPr="00667A7D">
        <w:t>Edmodo</w:t>
      </w:r>
      <w:proofErr w:type="spellEnd"/>
      <w:r w:rsidRPr="00667A7D">
        <w:t xml:space="preserve">, Google </w:t>
      </w:r>
      <w:proofErr w:type="spellStart"/>
      <w:r w:rsidRPr="00667A7D">
        <w:t>Classroom</w:t>
      </w:r>
      <w:proofErr w:type="spellEnd"/>
      <w:r w:rsidRPr="00667A7D">
        <w:t xml:space="preserve">, </w:t>
      </w:r>
      <w:proofErr w:type="spellStart"/>
      <w:r w:rsidRPr="00667A7D">
        <w:t>ClassDojo</w:t>
      </w:r>
      <w:proofErr w:type="spellEnd"/>
      <w:r w:rsidRPr="00667A7D">
        <w:t>) и устраняющей их недостатки. Целью работы стало создание программного средства, обеспечивающего удобный доступ к информации об успеваемости, расписании, домашних заданиях, а также поддержку коммуникации между учениками, родителями, учителями и администрацией.</w:t>
      </w:r>
    </w:p>
    <w:p w14:paraId="163A204F" w14:textId="77777777" w:rsidR="00632694" w:rsidRPr="00667A7D" w:rsidRDefault="00632694" w:rsidP="00632694">
      <w:pPr>
        <w:pStyle w:val="aff5"/>
      </w:pPr>
      <w:r w:rsidRPr="00667A7D">
        <w:t>В разделе аналитического обзора проведён детальный анализ современных образовательных платформ, выявлены их сильные и слабые стороны. Это позволило сформировать требования к проектируемой системе, включая функциональные возможности, входные/выходные данные, а также критерии совместимости и безопасности.</w:t>
      </w:r>
    </w:p>
    <w:p w14:paraId="4EF643F3" w14:textId="77777777" w:rsidR="00632694" w:rsidRPr="00667A7D" w:rsidRDefault="00632694" w:rsidP="00632694">
      <w:pPr>
        <w:pStyle w:val="aff5"/>
      </w:pPr>
      <w:r w:rsidRPr="00667A7D">
        <w:t>Моделирование предметной области обеспечило чёткое структурирование системы: UML-диаграмма вариантов использования визуализировала взаимодействие пользователей с приложением, а инфологическая модель базы данных определила ключевые сущности и их взаимосвязи. Это стало основой для дальнейшего проектирования архитектуры.</w:t>
      </w:r>
    </w:p>
    <w:p w14:paraId="5899A588" w14:textId="77777777" w:rsidR="00632694" w:rsidRPr="00667A7D" w:rsidRDefault="00632694" w:rsidP="00632694">
      <w:pPr>
        <w:pStyle w:val="aff5"/>
      </w:pPr>
      <w:r w:rsidRPr="00667A7D">
        <w:t>В разделе проектирования обоснован выбор технологий: язык C# и фреймворк .NET MAUI для кроссплатформенной разработки, Oracle Database для надёжного хранения данных, а также инструменты PL/SQL Developer и Visual Studio. Логическая и физическая модели базы данных, алгоритмы работы приложения и взаимодействия с сервером обеспечили высокую производительность, масштабируемость и безопасность системы.</w:t>
      </w:r>
    </w:p>
    <w:p w14:paraId="19702D99" w14:textId="77777777" w:rsidR="00632694" w:rsidRPr="00667A7D" w:rsidRDefault="00632694" w:rsidP="00632694">
      <w:pPr>
        <w:pStyle w:val="aff5"/>
      </w:pPr>
      <w:r w:rsidRPr="00667A7D">
        <w:t>Результатом работы стала архитектура программного средства, сочетающая гибкость интерфейса, ролевой доступ, интеграцию с внешними сервисами и поддержку мобильных устройств. Разработанные модели и алгоритмы позволяют эффективно реализовать такие функции, как ведение электронного журнала, автоматический расчёт среднего балла, управление расписанием и публикация новостей.</w:t>
      </w:r>
    </w:p>
    <w:p w14:paraId="4071CD36" w14:textId="2D4098FE" w:rsidR="00C262EE" w:rsidRPr="00667A7D" w:rsidRDefault="00632694" w:rsidP="00632694">
      <w:pPr>
        <w:pStyle w:val="aff5"/>
      </w:pPr>
      <w:r w:rsidRPr="00667A7D">
        <w:t>Проведённая работа подтвердила возможность создания универсальной платформы, которая не только соответствует современным требованиям к цифровизации образования, но и предоставляет расширенные возможности для анализа успеваемости и повышения вовлечённости всех участников учебного процесса. Дальнейшее развитие проекта может включать внедрение искусственного интеллекта для прогнозирования успеваемости и интеграцию с государственными образовательными порталами.</w:t>
      </w:r>
    </w:p>
    <w:p w14:paraId="1EEDB3C6" w14:textId="77777777" w:rsidR="00C262EE" w:rsidRPr="00667A7D" w:rsidRDefault="00C262EE" w:rsidP="00C262EE"/>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17" w:name="_Toc190979248"/>
      <w:bookmarkStart w:id="18" w:name="_Toc193756332"/>
      <w:r w:rsidRPr="00667A7D">
        <w:rPr>
          <w:color w:val="000000"/>
          <w:lang w:val="ru-RU"/>
        </w:rPr>
        <w:lastRenderedPageBreak/>
        <w:t>Список использованных источников</w:t>
      </w:r>
      <w:bookmarkEnd w:id="17"/>
      <w:bookmarkEnd w:id="18"/>
    </w:p>
    <w:p w14:paraId="7904D840" w14:textId="216A1126" w:rsidR="001360CF" w:rsidRPr="00667A7D" w:rsidRDefault="001360CF" w:rsidP="001360CF">
      <w:r w:rsidRPr="00667A7D">
        <w:t xml:space="preserve">[1] </w:t>
      </w:r>
      <w:proofErr w:type="gramStart"/>
      <w:r w:rsidRPr="00667A7D">
        <w:t>schools.by  [</w:t>
      </w:r>
      <w:proofErr w:type="gramEnd"/>
      <w:r w:rsidRPr="00667A7D">
        <w:t xml:space="preserve">Электронный ресурс]. – Режим доступа: </w:t>
      </w:r>
      <w:hyperlink r:id="rId16" w:history="1">
        <w:r w:rsidR="007F0AD0" w:rsidRPr="00667A7D">
          <w:rPr>
            <w:rStyle w:val="ae"/>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w:t>
      </w:r>
      <w:proofErr w:type="gramStart"/>
      <w:r w:rsidR="00DD4795" w:rsidRPr="00667A7D">
        <w:t xml:space="preserve">schools.by </w:t>
      </w:r>
      <w:r w:rsidRPr="00667A7D">
        <w:t xml:space="preserve"> [</w:t>
      </w:r>
      <w:proofErr w:type="gramEnd"/>
      <w:r w:rsidRPr="00667A7D">
        <w:t xml:space="preserve">Электронный ресурс]. – Режим доступа: </w:t>
      </w:r>
      <w:hyperlink r:id="rId17" w:history="1">
        <w:r w:rsidR="009901DC" w:rsidRPr="00667A7D">
          <w:rPr>
            <w:rStyle w:val="ae"/>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18" w:history="1">
        <w:r w:rsidR="00044350" w:rsidRPr="00667A7D">
          <w:rPr>
            <w:rStyle w:val="ae"/>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proofErr w:type="gramStart"/>
      <w:r w:rsidR="00DD360F" w:rsidRPr="00667A7D">
        <w:t xml:space="preserve">Обзор </w:t>
      </w:r>
      <w:r w:rsidRPr="00667A7D">
        <w:t xml:space="preserve"> </w:t>
      </w:r>
      <w:proofErr w:type="spellStart"/>
      <w:r w:rsidR="00FC0216" w:rsidRPr="00667A7D">
        <w:t>myClassroom</w:t>
      </w:r>
      <w:proofErr w:type="spellEnd"/>
      <w:proofErr w:type="gramEnd"/>
      <w:r w:rsidR="00FC0216" w:rsidRPr="00667A7D">
        <w:t xml:space="preserve"> </w:t>
      </w:r>
      <w:r w:rsidRPr="00667A7D">
        <w:t xml:space="preserve">[Электронный ресурс]. – Режим доступа: </w:t>
      </w:r>
      <w:hyperlink r:id="rId19" w:history="1">
        <w:r w:rsidR="007C7975" w:rsidRPr="00667A7D">
          <w:rPr>
            <w:rStyle w:val="ae"/>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proofErr w:type="gramStart"/>
      <w:r w:rsidR="006A753F" w:rsidRPr="00667A7D">
        <w:t>Edmodo</w:t>
      </w:r>
      <w:proofErr w:type="spellEnd"/>
      <w:r w:rsidRPr="00667A7D">
        <w:t xml:space="preserve">  [</w:t>
      </w:r>
      <w:proofErr w:type="gramEnd"/>
      <w:r w:rsidRPr="00667A7D">
        <w:t xml:space="preserve">Электронный ресурс]. – Режим доступа: </w:t>
      </w:r>
      <w:hyperlink r:id="rId20" w:history="1">
        <w:r w:rsidR="00CC720C" w:rsidRPr="00667A7D">
          <w:rPr>
            <w:rStyle w:val="ae"/>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proofErr w:type="gramStart"/>
      <w:r w:rsidR="0054553A" w:rsidRPr="00667A7D">
        <w:t>Edmodo</w:t>
      </w:r>
      <w:proofErr w:type="spellEnd"/>
      <w:r w:rsidRPr="00667A7D">
        <w:t xml:space="preserve">  [</w:t>
      </w:r>
      <w:proofErr w:type="gramEnd"/>
      <w:r w:rsidRPr="00667A7D">
        <w:t xml:space="preserve">Электронный ресурс]. – Режим доступа: </w:t>
      </w:r>
      <w:hyperlink r:id="rId21" w:history="1">
        <w:r w:rsidR="005F74E5" w:rsidRPr="00667A7D">
          <w:rPr>
            <w:rStyle w:val="ae"/>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2" w:history="1">
        <w:r w:rsidR="002B67EC" w:rsidRPr="00667A7D">
          <w:rPr>
            <w:rStyle w:val="ae"/>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w:t>
      </w:r>
      <w:proofErr w:type="gramStart"/>
      <w:r w:rsidR="00777EBD" w:rsidRPr="00667A7D">
        <w:t xml:space="preserve">обучения  </w:t>
      </w:r>
      <w:r w:rsidRPr="00667A7D">
        <w:t>[</w:t>
      </w:r>
      <w:proofErr w:type="gramEnd"/>
      <w:r w:rsidRPr="00667A7D">
        <w:t xml:space="preserve">Электронный ресурс]. – Режим доступа: </w:t>
      </w:r>
      <w:hyperlink r:id="rId23" w:history="1">
        <w:r w:rsidR="00CC720C" w:rsidRPr="00667A7D">
          <w:rPr>
            <w:rStyle w:val="ae"/>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24" w:history="1">
        <w:r w:rsidR="003D0A3E" w:rsidRPr="00667A7D">
          <w:rPr>
            <w:rStyle w:val="ae"/>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25" w:history="1">
        <w:r w:rsidR="00CC720C" w:rsidRPr="00667A7D">
          <w:rPr>
            <w:rStyle w:val="ae"/>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proofErr w:type="gramStart"/>
      <w:r w:rsidR="005817CA" w:rsidRPr="00667A7D">
        <w:rPr>
          <w:lang w:val="en-US"/>
        </w:rPr>
        <w:t>C</w:t>
      </w:r>
      <w:r w:rsidR="005817CA" w:rsidRPr="00667A7D">
        <w:t>#</w:t>
      </w:r>
      <w:r w:rsidRPr="00667A7D">
        <w:t xml:space="preserve">  [</w:t>
      </w:r>
      <w:proofErr w:type="gramEnd"/>
      <w:r w:rsidRPr="00667A7D">
        <w:t xml:space="preserve">Электронный ресурс]. – Режим доступа: </w:t>
      </w:r>
      <w:hyperlink r:id="rId26" w:history="1">
        <w:r w:rsidR="00A42384" w:rsidRPr="00667A7D">
          <w:rPr>
            <w:rStyle w:val="ae"/>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27" w:history="1">
        <w:r w:rsidR="00A4780F" w:rsidRPr="00667A7D">
          <w:rPr>
            <w:rStyle w:val="ae"/>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28" w:history="1">
        <w:r w:rsidR="00585645" w:rsidRPr="00667A7D">
          <w:rPr>
            <w:rStyle w:val="ae"/>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29" w:history="1">
        <w:r w:rsidR="00FA7027" w:rsidRPr="00667A7D">
          <w:rPr>
            <w:rStyle w:val="ae"/>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0" w:history="1">
        <w:r w:rsidR="0049238F" w:rsidRPr="00667A7D">
          <w:rPr>
            <w:rStyle w:val="ae"/>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1" w:history="1">
        <w:r w:rsidR="008519C1" w:rsidRPr="00667A7D">
          <w:rPr>
            <w:rStyle w:val="ae"/>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2"/>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0645B" w14:textId="77777777" w:rsidR="00D016E3" w:rsidRDefault="00D016E3" w:rsidP="007B2A1F">
      <w:r>
        <w:separator/>
      </w:r>
    </w:p>
  </w:endnote>
  <w:endnote w:type="continuationSeparator" w:id="0">
    <w:p w14:paraId="3318480B" w14:textId="77777777" w:rsidR="00D016E3" w:rsidRDefault="00D016E3"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1"/>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825EE" w14:textId="77777777" w:rsidR="00D016E3" w:rsidRDefault="00D016E3" w:rsidP="007B2A1F">
      <w:r>
        <w:separator/>
      </w:r>
    </w:p>
  </w:footnote>
  <w:footnote w:type="continuationSeparator" w:id="0">
    <w:p w14:paraId="0DC94D13" w14:textId="77777777" w:rsidR="00D016E3" w:rsidRDefault="00D016E3"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C5FE38C2"/>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2"/>
  </w:num>
  <w:num w:numId="2" w16cid:durableId="489104402">
    <w:abstractNumId w:val="0"/>
  </w:num>
  <w:num w:numId="3" w16cid:durableId="2022733817">
    <w:abstractNumId w:val="1"/>
  </w:num>
  <w:num w:numId="4" w16cid:durableId="5073349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12B"/>
    <w:rsid w:val="00013226"/>
    <w:rsid w:val="00014124"/>
    <w:rsid w:val="0001474A"/>
    <w:rsid w:val="000148E2"/>
    <w:rsid w:val="00014FCE"/>
    <w:rsid w:val="00015855"/>
    <w:rsid w:val="00015E50"/>
    <w:rsid w:val="00015F71"/>
    <w:rsid w:val="00016289"/>
    <w:rsid w:val="0001652A"/>
    <w:rsid w:val="00017880"/>
    <w:rsid w:val="00017917"/>
    <w:rsid w:val="00017BAC"/>
    <w:rsid w:val="00017C9D"/>
    <w:rsid w:val="00017D52"/>
    <w:rsid w:val="00020CA1"/>
    <w:rsid w:val="000217DB"/>
    <w:rsid w:val="00021BA2"/>
    <w:rsid w:val="00023134"/>
    <w:rsid w:val="00023572"/>
    <w:rsid w:val="00024691"/>
    <w:rsid w:val="0002503D"/>
    <w:rsid w:val="0002597C"/>
    <w:rsid w:val="00025D3B"/>
    <w:rsid w:val="00025EA4"/>
    <w:rsid w:val="0002613D"/>
    <w:rsid w:val="000261A8"/>
    <w:rsid w:val="0002672E"/>
    <w:rsid w:val="00026A97"/>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5B7"/>
    <w:rsid w:val="00035E5B"/>
    <w:rsid w:val="0003633E"/>
    <w:rsid w:val="000365C7"/>
    <w:rsid w:val="00036970"/>
    <w:rsid w:val="0003712F"/>
    <w:rsid w:val="00040054"/>
    <w:rsid w:val="00040313"/>
    <w:rsid w:val="000403BD"/>
    <w:rsid w:val="00040B3B"/>
    <w:rsid w:val="00040EA4"/>
    <w:rsid w:val="00041CDE"/>
    <w:rsid w:val="00041D4B"/>
    <w:rsid w:val="00042248"/>
    <w:rsid w:val="00042358"/>
    <w:rsid w:val="00042468"/>
    <w:rsid w:val="00042E2C"/>
    <w:rsid w:val="000432B5"/>
    <w:rsid w:val="00043F3A"/>
    <w:rsid w:val="00044350"/>
    <w:rsid w:val="000445A1"/>
    <w:rsid w:val="00044653"/>
    <w:rsid w:val="00044C98"/>
    <w:rsid w:val="00045862"/>
    <w:rsid w:val="000459D4"/>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D6F"/>
    <w:rsid w:val="00056D7C"/>
    <w:rsid w:val="00057C91"/>
    <w:rsid w:val="00057DE3"/>
    <w:rsid w:val="00060763"/>
    <w:rsid w:val="00060E7D"/>
    <w:rsid w:val="000613ED"/>
    <w:rsid w:val="00061B7B"/>
    <w:rsid w:val="00062038"/>
    <w:rsid w:val="00062464"/>
    <w:rsid w:val="000624C4"/>
    <w:rsid w:val="000627AB"/>
    <w:rsid w:val="00062936"/>
    <w:rsid w:val="00062ABB"/>
    <w:rsid w:val="00062FFC"/>
    <w:rsid w:val="00063079"/>
    <w:rsid w:val="00063235"/>
    <w:rsid w:val="00063303"/>
    <w:rsid w:val="000635C3"/>
    <w:rsid w:val="0006430B"/>
    <w:rsid w:val="00064525"/>
    <w:rsid w:val="00064978"/>
    <w:rsid w:val="00064AAD"/>
    <w:rsid w:val="00064FE0"/>
    <w:rsid w:val="00065011"/>
    <w:rsid w:val="000650F7"/>
    <w:rsid w:val="00065103"/>
    <w:rsid w:val="00065399"/>
    <w:rsid w:val="00066580"/>
    <w:rsid w:val="00067D3E"/>
    <w:rsid w:val="00067E44"/>
    <w:rsid w:val="00067F59"/>
    <w:rsid w:val="00070090"/>
    <w:rsid w:val="0007068A"/>
    <w:rsid w:val="00070A29"/>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ACA"/>
    <w:rsid w:val="000A0BF3"/>
    <w:rsid w:val="000A0D1E"/>
    <w:rsid w:val="000A1044"/>
    <w:rsid w:val="000A1291"/>
    <w:rsid w:val="000A172F"/>
    <w:rsid w:val="000A1AC4"/>
    <w:rsid w:val="000A1CEF"/>
    <w:rsid w:val="000A252E"/>
    <w:rsid w:val="000A3897"/>
    <w:rsid w:val="000A4497"/>
    <w:rsid w:val="000A4740"/>
    <w:rsid w:val="000A5965"/>
    <w:rsid w:val="000A6B12"/>
    <w:rsid w:val="000A7056"/>
    <w:rsid w:val="000A7330"/>
    <w:rsid w:val="000A7354"/>
    <w:rsid w:val="000A74AC"/>
    <w:rsid w:val="000A7D29"/>
    <w:rsid w:val="000B08E3"/>
    <w:rsid w:val="000B0E23"/>
    <w:rsid w:val="000B1B26"/>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E61"/>
    <w:rsid w:val="000C33E4"/>
    <w:rsid w:val="000C4374"/>
    <w:rsid w:val="000C5411"/>
    <w:rsid w:val="000C5550"/>
    <w:rsid w:val="000C5F24"/>
    <w:rsid w:val="000C687D"/>
    <w:rsid w:val="000C6C2F"/>
    <w:rsid w:val="000C7FC0"/>
    <w:rsid w:val="000D0862"/>
    <w:rsid w:val="000D11FF"/>
    <w:rsid w:val="000D1809"/>
    <w:rsid w:val="000D23CF"/>
    <w:rsid w:val="000D32A3"/>
    <w:rsid w:val="000D3BE9"/>
    <w:rsid w:val="000D3F09"/>
    <w:rsid w:val="000D43E6"/>
    <w:rsid w:val="000D44DF"/>
    <w:rsid w:val="000D4FE0"/>
    <w:rsid w:val="000D5220"/>
    <w:rsid w:val="000D572C"/>
    <w:rsid w:val="000D6497"/>
    <w:rsid w:val="000D6F37"/>
    <w:rsid w:val="000E005A"/>
    <w:rsid w:val="000E01BA"/>
    <w:rsid w:val="000E0511"/>
    <w:rsid w:val="000E05D3"/>
    <w:rsid w:val="000E0A35"/>
    <w:rsid w:val="000E0E72"/>
    <w:rsid w:val="000E117A"/>
    <w:rsid w:val="000E1FB5"/>
    <w:rsid w:val="000E38CE"/>
    <w:rsid w:val="000E3C52"/>
    <w:rsid w:val="000E3E96"/>
    <w:rsid w:val="000E5091"/>
    <w:rsid w:val="000E510E"/>
    <w:rsid w:val="000E540F"/>
    <w:rsid w:val="000E58BB"/>
    <w:rsid w:val="000E593C"/>
    <w:rsid w:val="000E5B99"/>
    <w:rsid w:val="000E5D5E"/>
    <w:rsid w:val="000E6B14"/>
    <w:rsid w:val="000E6D80"/>
    <w:rsid w:val="000E7272"/>
    <w:rsid w:val="000E7A7E"/>
    <w:rsid w:val="000E7BD7"/>
    <w:rsid w:val="000F0546"/>
    <w:rsid w:val="000F0762"/>
    <w:rsid w:val="000F0A3B"/>
    <w:rsid w:val="000F0A4E"/>
    <w:rsid w:val="000F0ABB"/>
    <w:rsid w:val="000F0BBE"/>
    <w:rsid w:val="000F1F31"/>
    <w:rsid w:val="000F2708"/>
    <w:rsid w:val="000F3002"/>
    <w:rsid w:val="000F3427"/>
    <w:rsid w:val="000F3C85"/>
    <w:rsid w:val="000F41E8"/>
    <w:rsid w:val="000F44F5"/>
    <w:rsid w:val="000F4559"/>
    <w:rsid w:val="000F5C7B"/>
    <w:rsid w:val="000F5FE3"/>
    <w:rsid w:val="000F63DA"/>
    <w:rsid w:val="000F7581"/>
    <w:rsid w:val="000F769E"/>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EE0"/>
    <w:rsid w:val="00110C8C"/>
    <w:rsid w:val="0011140B"/>
    <w:rsid w:val="0011211A"/>
    <w:rsid w:val="0011235F"/>
    <w:rsid w:val="00112806"/>
    <w:rsid w:val="00112C91"/>
    <w:rsid w:val="0011343C"/>
    <w:rsid w:val="00113539"/>
    <w:rsid w:val="001137EC"/>
    <w:rsid w:val="00113E40"/>
    <w:rsid w:val="00113ED9"/>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DC"/>
    <w:rsid w:val="001243BE"/>
    <w:rsid w:val="001244DE"/>
    <w:rsid w:val="0012495B"/>
    <w:rsid w:val="00124ADD"/>
    <w:rsid w:val="0012583A"/>
    <w:rsid w:val="0012593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C43"/>
    <w:rsid w:val="00151D1D"/>
    <w:rsid w:val="0015257F"/>
    <w:rsid w:val="00152865"/>
    <w:rsid w:val="00152BCA"/>
    <w:rsid w:val="00153761"/>
    <w:rsid w:val="00153C15"/>
    <w:rsid w:val="00153FBD"/>
    <w:rsid w:val="001541CC"/>
    <w:rsid w:val="00154D6D"/>
    <w:rsid w:val="00154EB6"/>
    <w:rsid w:val="001551A3"/>
    <w:rsid w:val="0015530F"/>
    <w:rsid w:val="00155339"/>
    <w:rsid w:val="0015595B"/>
    <w:rsid w:val="00155B49"/>
    <w:rsid w:val="00155CA8"/>
    <w:rsid w:val="00156039"/>
    <w:rsid w:val="00156BC2"/>
    <w:rsid w:val="00156D68"/>
    <w:rsid w:val="00157200"/>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F84"/>
    <w:rsid w:val="001666F5"/>
    <w:rsid w:val="001674E5"/>
    <w:rsid w:val="0016794D"/>
    <w:rsid w:val="0017003F"/>
    <w:rsid w:val="0017041E"/>
    <w:rsid w:val="00170720"/>
    <w:rsid w:val="00170E8F"/>
    <w:rsid w:val="00170EF3"/>
    <w:rsid w:val="00170FCE"/>
    <w:rsid w:val="001710AC"/>
    <w:rsid w:val="001712CD"/>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6DE"/>
    <w:rsid w:val="00177A37"/>
    <w:rsid w:val="00180C58"/>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919A2"/>
    <w:rsid w:val="00191E00"/>
    <w:rsid w:val="00192CAB"/>
    <w:rsid w:val="00193521"/>
    <w:rsid w:val="001936D1"/>
    <w:rsid w:val="00193893"/>
    <w:rsid w:val="00193911"/>
    <w:rsid w:val="00194B23"/>
    <w:rsid w:val="00194FA3"/>
    <w:rsid w:val="00195DB5"/>
    <w:rsid w:val="00195E5B"/>
    <w:rsid w:val="00195EA0"/>
    <w:rsid w:val="00196EEC"/>
    <w:rsid w:val="00197186"/>
    <w:rsid w:val="00197EE0"/>
    <w:rsid w:val="001A0477"/>
    <w:rsid w:val="001A060B"/>
    <w:rsid w:val="001A137C"/>
    <w:rsid w:val="001A138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568"/>
    <w:rsid w:val="001B05C3"/>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7E1"/>
    <w:rsid w:val="001C115F"/>
    <w:rsid w:val="001C1336"/>
    <w:rsid w:val="001C14AF"/>
    <w:rsid w:val="001C1907"/>
    <w:rsid w:val="001C2FF1"/>
    <w:rsid w:val="001C3770"/>
    <w:rsid w:val="001C4263"/>
    <w:rsid w:val="001C447B"/>
    <w:rsid w:val="001C462D"/>
    <w:rsid w:val="001C4B11"/>
    <w:rsid w:val="001C4DB8"/>
    <w:rsid w:val="001C4E27"/>
    <w:rsid w:val="001C4FFB"/>
    <w:rsid w:val="001C52F3"/>
    <w:rsid w:val="001C5616"/>
    <w:rsid w:val="001C5A53"/>
    <w:rsid w:val="001C635A"/>
    <w:rsid w:val="001C6467"/>
    <w:rsid w:val="001C6800"/>
    <w:rsid w:val="001C6DAF"/>
    <w:rsid w:val="001C6FD9"/>
    <w:rsid w:val="001C761E"/>
    <w:rsid w:val="001C7764"/>
    <w:rsid w:val="001D01E6"/>
    <w:rsid w:val="001D024B"/>
    <w:rsid w:val="001D037B"/>
    <w:rsid w:val="001D0D01"/>
    <w:rsid w:val="001D1054"/>
    <w:rsid w:val="001D1281"/>
    <w:rsid w:val="001D1BF4"/>
    <w:rsid w:val="001D1CE7"/>
    <w:rsid w:val="001D1E6A"/>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DFC"/>
    <w:rsid w:val="001E3EDF"/>
    <w:rsid w:val="001E4930"/>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550"/>
    <w:rsid w:val="0020335B"/>
    <w:rsid w:val="00203BE6"/>
    <w:rsid w:val="002041B8"/>
    <w:rsid w:val="00204441"/>
    <w:rsid w:val="002046AA"/>
    <w:rsid w:val="00205846"/>
    <w:rsid w:val="00205A7F"/>
    <w:rsid w:val="00205BB1"/>
    <w:rsid w:val="0020664A"/>
    <w:rsid w:val="00206E06"/>
    <w:rsid w:val="002070C5"/>
    <w:rsid w:val="0020770F"/>
    <w:rsid w:val="00207743"/>
    <w:rsid w:val="00210130"/>
    <w:rsid w:val="002103CB"/>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3A"/>
    <w:rsid w:val="00236924"/>
    <w:rsid w:val="00237188"/>
    <w:rsid w:val="00237650"/>
    <w:rsid w:val="00237C46"/>
    <w:rsid w:val="00240040"/>
    <w:rsid w:val="00240339"/>
    <w:rsid w:val="0024074E"/>
    <w:rsid w:val="00240F9F"/>
    <w:rsid w:val="00242653"/>
    <w:rsid w:val="0024283E"/>
    <w:rsid w:val="002430CB"/>
    <w:rsid w:val="00243488"/>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BC3"/>
    <w:rsid w:val="00253D61"/>
    <w:rsid w:val="00254B3A"/>
    <w:rsid w:val="00254BA8"/>
    <w:rsid w:val="00256086"/>
    <w:rsid w:val="00256290"/>
    <w:rsid w:val="0025630A"/>
    <w:rsid w:val="00256645"/>
    <w:rsid w:val="00256730"/>
    <w:rsid w:val="002569E4"/>
    <w:rsid w:val="00257929"/>
    <w:rsid w:val="00257B24"/>
    <w:rsid w:val="00257F7E"/>
    <w:rsid w:val="00260145"/>
    <w:rsid w:val="00260750"/>
    <w:rsid w:val="0026080C"/>
    <w:rsid w:val="00260EA4"/>
    <w:rsid w:val="00260ECD"/>
    <w:rsid w:val="0026155F"/>
    <w:rsid w:val="00261D3D"/>
    <w:rsid w:val="00261E10"/>
    <w:rsid w:val="00262181"/>
    <w:rsid w:val="0026234E"/>
    <w:rsid w:val="00262EED"/>
    <w:rsid w:val="0026301D"/>
    <w:rsid w:val="00263029"/>
    <w:rsid w:val="00263230"/>
    <w:rsid w:val="002635EA"/>
    <w:rsid w:val="002640FE"/>
    <w:rsid w:val="002649C4"/>
    <w:rsid w:val="00264E22"/>
    <w:rsid w:val="002652C1"/>
    <w:rsid w:val="00265AE4"/>
    <w:rsid w:val="00265CE3"/>
    <w:rsid w:val="00266107"/>
    <w:rsid w:val="0026614E"/>
    <w:rsid w:val="00266348"/>
    <w:rsid w:val="00266592"/>
    <w:rsid w:val="00266912"/>
    <w:rsid w:val="00266942"/>
    <w:rsid w:val="00266C3D"/>
    <w:rsid w:val="00267111"/>
    <w:rsid w:val="00267BB0"/>
    <w:rsid w:val="0027021C"/>
    <w:rsid w:val="0027127A"/>
    <w:rsid w:val="002712D1"/>
    <w:rsid w:val="002713B3"/>
    <w:rsid w:val="0027158D"/>
    <w:rsid w:val="00271FE3"/>
    <w:rsid w:val="0027248C"/>
    <w:rsid w:val="0027293C"/>
    <w:rsid w:val="00272DAF"/>
    <w:rsid w:val="00273828"/>
    <w:rsid w:val="0027394A"/>
    <w:rsid w:val="00273E0B"/>
    <w:rsid w:val="002742F8"/>
    <w:rsid w:val="00274B7C"/>
    <w:rsid w:val="00274CC8"/>
    <w:rsid w:val="0027561B"/>
    <w:rsid w:val="00275746"/>
    <w:rsid w:val="002766CD"/>
    <w:rsid w:val="00277647"/>
    <w:rsid w:val="00277742"/>
    <w:rsid w:val="00277F24"/>
    <w:rsid w:val="002805D3"/>
    <w:rsid w:val="00280F5E"/>
    <w:rsid w:val="00280FC9"/>
    <w:rsid w:val="00281799"/>
    <w:rsid w:val="00281918"/>
    <w:rsid w:val="002825B4"/>
    <w:rsid w:val="00283524"/>
    <w:rsid w:val="00284343"/>
    <w:rsid w:val="00284376"/>
    <w:rsid w:val="002843FE"/>
    <w:rsid w:val="00284B94"/>
    <w:rsid w:val="00285186"/>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6D7"/>
    <w:rsid w:val="00292AFE"/>
    <w:rsid w:val="00292C7D"/>
    <w:rsid w:val="00293958"/>
    <w:rsid w:val="00293D40"/>
    <w:rsid w:val="00295551"/>
    <w:rsid w:val="00295613"/>
    <w:rsid w:val="002958AC"/>
    <w:rsid w:val="00296137"/>
    <w:rsid w:val="00296412"/>
    <w:rsid w:val="002966DC"/>
    <w:rsid w:val="00296E18"/>
    <w:rsid w:val="00297316"/>
    <w:rsid w:val="0029778E"/>
    <w:rsid w:val="002977F3"/>
    <w:rsid w:val="002A086A"/>
    <w:rsid w:val="002A0EA0"/>
    <w:rsid w:val="002A124D"/>
    <w:rsid w:val="002A19B3"/>
    <w:rsid w:val="002A2508"/>
    <w:rsid w:val="002A2639"/>
    <w:rsid w:val="002A266F"/>
    <w:rsid w:val="002A2AA5"/>
    <w:rsid w:val="002A3D15"/>
    <w:rsid w:val="002A3D97"/>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25B"/>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FD4"/>
    <w:rsid w:val="002F1255"/>
    <w:rsid w:val="002F156A"/>
    <w:rsid w:val="002F1CAD"/>
    <w:rsid w:val="002F254E"/>
    <w:rsid w:val="002F4226"/>
    <w:rsid w:val="002F4882"/>
    <w:rsid w:val="002F4AB4"/>
    <w:rsid w:val="002F61F2"/>
    <w:rsid w:val="002F6212"/>
    <w:rsid w:val="002F6AE5"/>
    <w:rsid w:val="002F6CC0"/>
    <w:rsid w:val="002F6D53"/>
    <w:rsid w:val="002F6EA3"/>
    <w:rsid w:val="002F71F2"/>
    <w:rsid w:val="002F78BC"/>
    <w:rsid w:val="00300905"/>
    <w:rsid w:val="00300B68"/>
    <w:rsid w:val="00300D9F"/>
    <w:rsid w:val="00301779"/>
    <w:rsid w:val="00301834"/>
    <w:rsid w:val="00301B2F"/>
    <w:rsid w:val="00301D8B"/>
    <w:rsid w:val="0030265B"/>
    <w:rsid w:val="00302740"/>
    <w:rsid w:val="00302978"/>
    <w:rsid w:val="00302C0D"/>
    <w:rsid w:val="00302D4B"/>
    <w:rsid w:val="00302E6A"/>
    <w:rsid w:val="00303944"/>
    <w:rsid w:val="00303A1A"/>
    <w:rsid w:val="00303D45"/>
    <w:rsid w:val="00303F95"/>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FB"/>
    <w:rsid w:val="0031259A"/>
    <w:rsid w:val="00312988"/>
    <w:rsid w:val="00312BF7"/>
    <w:rsid w:val="00313E47"/>
    <w:rsid w:val="00314080"/>
    <w:rsid w:val="00314332"/>
    <w:rsid w:val="0031444A"/>
    <w:rsid w:val="003145AF"/>
    <w:rsid w:val="00314807"/>
    <w:rsid w:val="0031488B"/>
    <w:rsid w:val="00314C03"/>
    <w:rsid w:val="0031516C"/>
    <w:rsid w:val="003156A6"/>
    <w:rsid w:val="00315DDE"/>
    <w:rsid w:val="00315EE7"/>
    <w:rsid w:val="00316613"/>
    <w:rsid w:val="003169DF"/>
    <w:rsid w:val="00316D63"/>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B3A"/>
    <w:rsid w:val="00331CAE"/>
    <w:rsid w:val="0033250E"/>
    <w:rsid w:val="00332841"/>
    <w:rsid w:val="00332A4D"/>
    <w:rsid w:val="003330C4"/>
    <w:rsid w:val="003339ED"/>
    <w:rsid w:val="0033440E"/>
    <w:rsid w:val="0033604B"/>
    <w:rsid w:val="003365A0"/>
    <w:rsid w:val="003376CD"/>
    <w:rsid w:val="00340716"/>
    <w:rsid w:val="00340B9A"/>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E22"/>
    <w:rsid w:val="00351FAD"/>
    <w:rsid w:val="00352302"/>
    <w:rsid w:val="00352449"/>
    <w:rsid w:val="0035269A"/>
    <w:rsid w:val="003530D5"/>
    <w:rsid w:val="00353D8F"/>
    <w:rsid w:val="00354303"/>
    <w:rsid w:val="00354F0B"/>
    <w:rsid w:val="003551BA"/>
    <w:rsid w:val="00355443"/>
    <w:rsid w:val="00355732"/>
    <w:rsid w:val="00355BD8"/>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B7E"/>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B8D"/>
    <w:rsid w:val="003B3ED4"/>
    <w:rsid w:val="003B452A"/>
    <w:rsid w:val="003B46B9"/>
    <w:rsid w:val="003B46D0"/>
    <w:rsid w:val="003B487D"/>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D8E"/>
    <w:rsid w:val="003E02E0"/>
    <w:rsid w:val="003E03FD"/>
    <w:rsid w:val="003E10B8"/>
    <w:rsid w:val="003E128E"/>
    <w:rsid w:val="003E1482"/>
    <w:rsid w:val="003E1866"/>
    <w:rsid w:val="003E20CA"/>
    <w:rsid w:val="003E2B82"/>
    <w:rsid w:val="003E2CD4"/>
    <w:rsid w:val="003E2F14"/>
    <w:rsid w:val="003E31E4"/>
    <w:rsid w:val="003E375E"/>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F4"/>
    <w:rsid w:val="0041193F"/>
    <w:rsid w:val="00412393"/>
    <w:rsid w:val="00412AC8"/>
    <w:rsid w:val="00412CC6"/>
    <w:rsid w:val="00412EE2"/>
    <w:rsid w:val="004130DD"/>
    <w:rsid w:val="00413136"/>
    <w:rsid w:val="004138C3"/>
    <w:rsid w:val="00413A5E"/>
    <w:rsid w:val="00413FB9"/>
    <w:rsid w:val="004146FD"/>
    <w:rsid w:val="00414FCF"/>
    <w:rsid w:val="00415520"/>
    <w:rsid w:val="004158B8"/>
    <w:rsid w:val="004167A8"/>
    <w:rsid w:val="00416A8A"/>
    <w:rsid w:val="00416B4D"/>
    <w:rsid w:val="00416B71"/>
    <w:rsid w:val="00416F73"/>
    <w:rsid w:val="00417BD0"/>
    <w:rsid w:val="00417BEB"/>
    <w:rsid w:val="00417DD0"/>
    <w:rsid w:val="00420B2F"/>
    <w:rsid w:val="00420DAB"/>
    <w:rsid w:val="0042193E"/>
    <w:rsid w:val="00421CB5"/>
    <w:rsid w:val="004228F6"/>
    <w:rsid w:val="00422D7B"/>
    <w:rsid w:val="00423C2C"/>
    <w:rsid w:val="00424351"/>
    <w:rsid w:val="004244D3"/>
    <w:rsid w:val="004248A7"/>
    <w:rsid w:val="00424C87"/>
    <w:rsid w:val="004250D5"/>
    <w:rsid w:val="00425F0B"/>
    <w:rsid w:val="00426824"/>
    <w:rsid w:val="00426C76"/>
    <w:rsid w:val="00426DC7"/>
    <w:rsid w:val="004276B1"/>
    <w:rsid w:val="004304B3"/>
    <w:rsid w:val="00430FA0"/>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D1D"/>
    <w:rsid w:val="00453FB6"/>
    <w:rsid w:val="004541BD"/>
    <w:rsid w:val="00454B9D"/>
    <w:rsid w:val="00454D40"/>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9C8"/>
    <w:rsid w:val="00465A51"/>
    <w:rsid w:val="004663BA"/>
    <w:rsid w:val="00466DDD"/>
    <w:rsid w:val="00466FCA"/>
    <w:rsid w:val="004678A5"/>
    <w:rsid w:val="00467967"/>
    <w:rsid w:val="00467FE1"/>
    <w:rsid w:val="0047016D"/>
    <w:rsid w:val="00470611"/>
    <w:rsid w:val="00470FB2"/>
    <w:rsid w:val="00471497"/>
    <w:rsid w:val="00471DA9"/>
    <w:rsid w:val="00471E2B"/>
    <w:rsid w:val="0047282C"/>
    <w:rsid w:val="00472A2B"/>
    <w:rsid w:val="00472C6F"/>
    <w:rsid w:val="00472ED0"/>
    <w:rsid w:val="004730B6"/>
    <w:rsid w:val="004733BA"/>
    <w:rsid w:val="0047383E"/>
    <w:rsid w:val="00473B92"/>
    <w:rsid w:val="0047432B"/>
    <w:rsid w:val="00474425"/>
    <w:rsid w:val="00474580"/>
    <w:rsid w:val="00474ECF"/>
    <w:rsid w:val="00474FAA"/>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DF0"/>
    <w:rsid w:val="00493249"/>
    <w:rsid w:val="004932B2"/>
    <w:rsid w:val="00493E90"/>
    <w:rsid w:val="004940D7"/>
    <w:rsid w:val="00494ABF"/>
    <w:rsid w:val="00494FD6"/>
    <w:rsid w:val="004961B3"/>
    <w:rsid w:val="004961F2"/>
    <w:rsid w:val="00496551"/>
    <w:rsid w:val="004967DE"/>
    <w:rsid w:val="00497675"/>
    <w:rsid w:val="004977C1"/>
    <w:rsid w:val="00497C4F"/>
    <w:rsid w:val="004A00E1"/>
    <w:rsid w:val="004A0821"/>
    <w:rsid w:val="004A0E15"/>
    <w:rsid w:val="004A102E"/>
    <w:rsid w:val="004A12D0"/>
    <w:rsid w:val="004A135E"/>
    <w:rsid w:val="004A1932"/>
    <w:rsid w:val="004A1C0F"/>
    <w:rsid w:val="004A2936"/>
    <w:rsid w:val="004A2A65"/>
    <w:rsid w:val="004A3030"/>
    <w:rsid w:val="004A3381"/>
    <w:rsid w:val="004A36B4"/>
    <w:rsid w:val="004A3D37"/>
    <w:rsid w:val="004A4097"/>
    <w:rsid w:val="004A4350"/>
    <w:rsid w:val="004A513C"/>
    <w:rsid w:val="004A51FD"/>
    <w:rsid w:val="004A573C"/>
    <w:rsid w:val="004A5892"/>
    <w:rsid w:val="004A5A2F"/>
    <w:rsid w:val="004A6022"/>
    <w:rsid w:val="004A6342"/>
    <w:rsid w:val="004A6599"/>
    <w:rsid w:val="004A66DA"/>
    <w:rsid w:val="004A68F5"/>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FDB"/>
    <w:rsid w:val="004C462D"/>
    <w:rsid w:val="004C51B7"/>
    <w:rsid w:val="004C58FC"/>
    <w:rsid w:val="004C596A"/>
    <w:rsid w:val="004C5C21"/>
    <w:rsid w:val="004C5FBF"/>
    <w:rsid w:val="004C6874"/>
    <w:rsid w:val="004C6985"/>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7271"/>
    <w:rsid w:val="004E02AB"/>
    <w:rsid w:val="004E073E"/>
    <w:rsid w:val="004E07D6"/>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CE9"/>
    <w:rsid w:val="004E72D1"/>
    <w:rsid w:val="004E7464"/>
    <w:rsid w:val="004E7AAF"/>
    <w:rsid w:val="004F0245"/>
    <w:rsid w:val="004F0BD4"/>
    <w:rsid w:val="004F12D1"/>
    <w:rsid w:val="004F184A"/>
    <w:rsid w:val="004F1F2F"/>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BDF"/>
    <w:rsid w:val="00504E25"/>
    <w:rsid w:val="0050521B"/>
    <w:rsid w:val="005056D1"/>
    <w:rsid w:val="00507392"/>
    <w:rsid w:val="005079D2"/>
    <w:rsid w:val="0051043E"/>
    <w:rsid w:val="00510736"/>
    <w:rsid w:val="00510B29"/>
    <w:rsid w:val="00511220"/>
    <w:rsid w:val="00511333"/>
    <w:rsid w:val="00511444"/>
    <w:rsid w:val="005117AD"/>
    <w:rsid w:val="005117DE"/>
    <w:rsid w:val="00512011"/>
    <w:rsid w:val="00512047"/>
    <w:rsid w:val="00512642"/>
    <w:rsid w:val="00512BCD"/>
    <w:rsid w:val="00513D2C"/>
    <w:rsid w:val="00514052"/>
    <w:rsid w:val="005148F3"/>
    <w:rsid w:val="00515420"/>
    <w:rsid w:val="00515741"/>
    <w:rsid w:val="00515AAA"/>
    <w:rsid w:val="00515B32"/>
    <w:rsid w:val="00515E81"/>
    <w:rsid w:val="005161D6"/>
    <w:rsid w:val="005174B0"/>
    <w:rsid w:val="00517996"/>
    <w:rsid w:val="00517A6C"/>
    <w:rsid w:val="005200DC"/>
    <w:rsid w:val="00520261"/>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270"/>
    <w:rsid w:val="0054298E"/>
    <w:rsid w:val="00542E2A"/>
    <w:rsid w:val="00543578"/>
    <w:rsid w:val="005435EC"/>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248A"/>
    <w:rsid w:val="0055262C"/>
    <w:rsid w:val="00552A16"/>
    <w:rsid w:val="00552C60"/>
    <w:rsid w:val="005532CC"/>
    <w:rsid w:val="00553F09"/>
    <w:rsid w:val="00554598"/>
    <w:rsid w:val="00554850"/>
    <w:rsid w:val="00555330"/>
    <w:rsid w:val="0055536B"/>
    <w:rsid w:val="005553D3"/>
    <w:rsid w:val="00555EC8"/>
    <w:rsid w:val="005560EC"/>
    <w:rsid w:val="005562DA"/>
    <w:rsid w:val="0055630D"/>
    <w:rsid w:val="00556323"/>
    <w:rsid w:val="00556D1C"/>
    <w:rsid w:val="00556D55"/>
    <w:rsid w:val="0055784A"/>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273E"/>
    <w:rsid w:val="005727D4"/>
    <w:rsid w:val="00572BB2"/>
    <w:rsid w:val="005735AB"/>
    <w:rsid w:val="00573806"/>
    <w:rsid w:val="00573877"/>
    <w:rsid w:val="00573F45"/>
    <w:rsid w:val="0057415B"/>
    <w:rsid w:val="00574419"/>
    <w:rsid w:val="00574AC6"/>
    <w:rsid w:val="00575133"/>
    <w:rsid w:val="0057538E"/>
    <w:rsid w:val="00575B08"/>
    <w:rsid w:val="00575D73"/>
    <w:rsid w:val="00575F29"/>
    <w:rsid w:val="005761E9"/>
    <w:rsid w:val="00576964"/>
    <w:rsid w:val="00576BAE"/>
    <w:rsid w:val="00576E13"/>
    <w:rsid w:val="00577090"/>
    <w:rsid w:val="00577942"/>
    <w:rsid w:val="005800C8"/>
    <w:rsid w:val="005800DA"/>
    <w:rsid w:val="00580973"/>
    <w:rsid w:val="0058111C"/>
    <w:rsid w:val="005817CA"/>
    <w:rsid w:val="005817F0"/>
    <w:rsid w:val="005826E0"/>
    <w:rsid w:val="00582CF5"/>
    <w:rsid w:val="0058327B"/>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B88"/>
    <w:rsid w:val="00596642"/>
    <w:rsid w:val="005966F0"/>
    <w:rsid w:val="005976B6"/>
    <w:rsid w:val="005977F2"/>
    <w:rsid w:val="005A0047"/>
    <w:rsid w:val="005A02DA"/>
    <w:rsid w:val="005A0632"/>
    <w:rsid w:val="005A081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15E"/>
    <w:rsid w:val="005C2B16"/>
    <w:rsid w:val="005C2BE7"/>
    <w:rsid w:val="005C2C87"/>
    <w:rsid w:val="005C3335"/>
    <w:rsid w:val="005C3B67"/>
    <w:rsid w:val="005C44AA"/>
    <w:rsid w:val="005C4CAA"/>
    <w:rsid w:val="005C4D2B"/>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5139"/>
    <w:rsid w:val="005E5A3C"/>
    <w:rsid w:val="005E6197"/>
    <w:rsid w:val="005E645B"/>
    <w:rsid w:val="005E6DB2"/>
    <w:rsid w:val="005E7435"/>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4C"/>
    <w:rsid w:val="00611B82"/>
    <w:rsid w:val="00612096"/>
    <w:rsid w:val="00612310"/>
    <w:rsid w:val="00613430"/>
    <w:rsid w:val="006136E4"/>
    <w:rsid w:val="00613FFC"/>
    <w:rsid w:val="00615761"/>
    <w:rsid w:val="00615939"/>
    <w:rsid w:val="0061599F"/>
    <w:rsid w:val="0061624A"/>
    <w:rsid w:val="00617176"/>
    <w:rsid w:val="00620515"/>
    <w:rsid w:val="0062093B"/>
    <w:rsid w:val="00620B46"/>
    <w:rsid w:val="00620E53"/>
    <w:rsid w:val="00620FD6"/>
    <w:rsid w:val="006211A7"/>
    <w:rsid w:val="006215F2"/>
    <w:rsid w:val="006216C6"/>
    <w:rsid w:val="006216DC"/>
    <w:rsid w:val="00621753"/>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683"/>
    <w:rsid w:val="00633D3C"/>
    <w:rsid w:val="0063403D"/>
    <w:rsid w:val="006344CB"/>
    <w:rsid w:val="00634CB5"/>
    <w:rsid w:val="00634ED1"/>
    <w:rsid w:val="00635296"/>
    <w:rsid w:val="00635584"/>
    <w:rsid w:val="0063583C"/>
    <w:rsid w:val="00636396"/>
    <w:rsid w:val="00637231"/>
    <w:rsid w:val="00637B21"/>
    <w:rsid w:val="00640573"/>
    <w:rsid w:val="0064065B"/>
    <w:rsid w:val="006407E1"/>
    <w:rsid w:val="00641165"/>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377"/>
    <w:rsid w:val="0065737C"/>
    <w:rsid w:val="00657557"/>
    <w:rsid w:val="00657FAE"/>
    <w:rsid w:val="00660249"/>
    <w:rsid w:val="00660AE7"/>
    <w:rsid w:val="00660C7A"/>
    <w:rsid w:val="006618FE"/>
    <w:rsid w:val="00661B26"/>
    <w:rsid w:val="00662201"/>
    <w:rsid w:val="00662A67"/>
    <w:rsid w:val="00662B4E"/>
    <w:rsid w:val="00662BDA"/>
    <w:rsid w:val="00662C9B"/>
    <w:rsid w:val="006630BD"/>
    <w:rsid w:val="00663655"/>
    <w:rsid w:val="00663D54"/>
    <w:rsid w:val="00664243"/>
    <w:rsid w:val="00664A55"/>
    <w:rsid w:val="006657C4"/>
    <w:rsid w:val="006669CC"/>
    <w:rsid w:val="00666CA0"/>
    <w:rsid w:val="00666CA4"/>
    <w:rsid w:val="00666E07"/>
    <w:rsid w:val="00667A7D"/>
    <w:rsid w:val="00667C96"/>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3B39"/>
    <w:rsid w:val="00673C1F"/>
    <w:rsid w:val="006749C0"/>
    <w:rsid w:val="006749CB"/>
    <w:rsid w:val="00674E0A"/>
    <w:rsid w:val="006750D6"/>
    <w:rsid w:val="00675120"/>
    <w:rsid w:val="006753E7"/>
    <w:rsid w:val="00675976"/>
    <w:rsid w:val="006764BC"/>
    <w:rsid w:val="0067694E"/>
    <w:rsid w:val="00676C8E"/>
    <w:rsid w:val="00676D31"/>
    <w:rsid w:val="006771D1"/>
    <w:rsid w:val="00677A16"/>
    <w:rsid w:val="00677B7D"/>
    <w:rsid w:val="00677B80"/>
    <w:rsid w:val="00680504"/>
    <w:rsid w:val="0068053C"/>
    <w:rsid w:val="00680D0D"/>
    <w:rsid w:val="00680F4A"/>
    <w:rsid w:val="0068118B"/>
    <w:rsid w:val="00681A12"/>
    <w:rsid w:val="00681BBF"/>
    <w:rsid w:val="00681CBC"/>
    <w:rsid w:val="00682207"/>
    <w:rsid w:val="00682A5E"/>
    <w:rsid w:val="006835F1"/>
    <w:rsid w:val="00683821"/>
    <w:rsid w:val="0068406C"/>
    <w:rsid w:val="00684FF9"/>
    <w:rsid w:val="00685170"/>
    <w:rsid w:val="00685268"/>
    <w:rsid w:val="00685D4E"/>
    <w:rsid w:val="00686863"/>
    <w:rsid w:val="006870C3"/>
    <w:rsid w:val="0068760D"/>
    <w:rsid w:val="00687689"/>
    <w:rsid w:val="006879D5"/>
    <w:rsid w:val="00687C73"/>
    <w:rsid w:val="00687E9F"/>
    <w:rsid w:val="00687FB0"/>
    <w:rsid w:val="00690AB2"/>
    <w:rsid w:val="00691652"/>
    <w:rsid w:val="00691EA5"/>
    <w:rsid w:val="0069227B"/>
    <w:rsid w:val="0069257C"/>
    <w:rsid w:val="0069261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2814"/>
    <w:rsid w:val="006D2B1A"/>
    <w:rsid w:val="006D2D06"/>
    <w:rsid w:val="006D3380"/>
    <w:rsid w:val="006D33E0"/>
    <w:rsid w:val="006D372E"/>
    <w:rsid w:val="006D3B2C"/>
    <w:rsid w:val="006D4232"/>
    <w:rsid w:val="006D49E1"/>
    <w:rsid w:val="006D4BB6"/>
    <w:rsid w:val="006D4BB8"/>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A9B"/>
    <w:rsid w:val="006E5CFD"/>
    <w:rsid w:val="006E5D76"/>
    <w:rsid w:val="006E5F55"/>
    <w:rsid w:val="006E68A1"/>
    <w:rsid w:val="006E6B5A"/>
    <w:rsid w:val="006E6BE4"/>
    <w:rsid w:val="006E6EB4"/>
    <w:rsid w:val="006E712A"/>
    <w:rsid w:val="006E7257"/>
    <w:rsid w:val="006E7A29"/>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4C8"/>
    <w:rsid w:val="00702A44"/>
    <w:rsid w:val="00702C50"/>
    <w:rsid w:val="00702D4E"/>
    <w:rsid w:val="00703204"/>
    <w:rsid w:val="007034A6"/>
    <w:rsid w:val="0070384F"/>
    <w:rsid w:val="007042A9"/>
    <w:rsid w:val="0070489C"/>
    <w:rsid w:val="0070499B"/>
    <w:rsid w:val="00704AE6"/>
    <w:rsid w:val="00704CA5"/>
    <w:rsid w:val="007051BC"/>
    <w:rsid w:val="00706125"/>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85A"/>
    <w:rsid w:val="007248C8"/>
    <w:rsid w:val="00724A66"/>
    <w:rsid w:val="00724E65"/>
    <w:rsid w:val="0072522B"/>
    <w:rsid w:val="0072523F"/>
    <w:rsid w:val="007254F1"/>
    <w:rsid w:val="00725DCA"/>
    <w:rsid w:val="0072600D"/>
    <w:rsid w:val="00726088"/>
    <w:rsid w:val="007266A4"/>
    <w:rsid w:val="00726AA2"/>
    <w:rsid w:val="0072726B"/>
    <w:rsid w:val="00727581"/>
    <w:rsid w:val="00731532"/>
    <w:rsid w:val="0073218C"/>
    <w:rsid w:val="007322BD"/>
    <w:rsid w:val="00732592"/>
    <w:rsid w:val="00732A89"/>
    <w:rsid w:val="007331BB"/>
    <w:rsid w:val="00733944"/>
    <w:rsid w:val="00733A1E"/>
    <w:rsid w:val="00734851"/>
    <w:rsid w:val="0073487F"/>
    <w:rsid w:val="00735612"/>
    <w:rsid w:val="00735918"/>
    <w:rsid w:val="00735938"/>
    <w:rsid w:val="0073681F"/>
    <w:rsid w:val="00736868"/>
    <w:rsid w:val="00736DD5"/>
    <w:rsid w:val="0073709C"/>
    <w:rsid w:val="00737785"/>
    <w:rsid w:val="00737AF9"/>
    <w:rsid w:val="00740A27"/>
    <w:rsid w:val="00740A4D"/>
    <w:rsid w:val="007414E3"/>
    <w:rsid w:val="007414FA"/>
    <w:rsid w:val="007419AE"/>
    <w:rsid w:val="00741D70"/>
    <w:rsid w:val="00742CA8"/>
    <w:rsid w:val="00742F65"/>
    <w:rsid w:val="00743219"/>
    <w:rsid w:val="007433DF"/>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5E0"/>
    <w:rsid w:val="00757956"/>
    <w:rsid w:val="00757F4E"/>
    <w:rsid w:val="00760D30"/>
    <w:rsid w:val="007611F5"/>
    <w:rsid w:val="00761392"/>
    <w:rsid w:val="00761653"/>
    <w:rsid w:val="007617B8"/>
    <w:rsid w:val="00761EA2"/>
    <w:rsid w:val="00761EF2"/>
    <w:rsid w:val="00761F2B"/>
    <w:rsid w:val="007625EE"/>
    <w:rsid w:val="00762B0C"/>
    <w:rsid w:val="00762D54"/>
    <w:rsid w:val="00762F1D"/>
    <w:rsid w:val="007631B4"/>
    <w:rsid w:val="0076330F"/>
    <w:rsid w:val="00763FAF"/>
    <w:rsid w:val="007642E9"/>
    <w:rsid w:val="007644DD"/>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48D"/>
    <w:rsid w:val="007860B8"/>
    <w:rsid w:val="0078652C"/>
    <w:rsid w:val="00786CBC"/>
    <w:rsid w:val="007871E9"/>
    <w:rsid w:val="007877D8"/>
    <w:rsid w:val="00787AC0"/>
    <w:rsid w:val="00790789"/>
    <w:rsid w:val="00790A65"/>
    <w:rsid w:val="00791054"/>
    <w:rsid w:val="00792195"/>
    <w:rsid w:val="007923B7"/>
    <w:rsid w:val="00792456"/>
    <w:rsid w:val="007927D4"/>
    <w:rsid w:val="00792BE0"/>
    <w:rsid w:val="007932AA"/>
    <w:rsid w:val="0079374A"/>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A014F"/>
    <w:rsid w:val="007A0474"/>
    <w:rsid w:val="007A0864"/>
    <w:rsid w:val="007A1103"/>
    <w:rsid w:val="007A1A45"/>
    <w:rsid w:val="007A1A88"/>
    <w:rsid w:val="007A1CF0"/>
    <w:rsid w:val="007A2778"/>
    <w:rsid w:val="007A2BD2"/>
    <w:rsid w:val="007A34FF"/>
    <w:rsid w:val="007A361C"/>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3E96"/>
    <w:rsid w:val="007B3EDF"/>
    <w:rsid w:val="007B40EE"/>
    <w:rsid w:val="007B45CE"/>
    <w:rsid w:val="007B4816"/>
    <w:rsid w:val="007B4E5B"/>
    <w:rsid w:val="007B5D56"/>
    <w:rsid w:val="007B5EF1"/>
    <w:rsid w:val="007B626E"/>
    <w:rsid w:val="007B63B5"/>
    <w:rsid w:val="007B6BA1"/>
    <w:rsid w:val="007B75AC"/>
    <w:rsid w:val="007B7CA4"/>
    <w:rsid w:val="007B7EB7"/>
    <w:rsid w:val="007C1062"/>
    <w:rsid w:val="007C1F5C"/>
    <w:rsid w:val="007C21FE"/>
    <w:rsid w:val="007C3040"/>
    <w:rsid w:val="007C31D7"/>
    <w:rsid w:val="007C36AF"/>
    <w:rsid w:val="007C3857"/>
    <w:rsid w:val="007C42E6"/>
    <w:rsid w:val="007C4E9C"/>
    <w:rsid w:val="007C5060"/>
    <w:rsid w:val="007C6929"/>
    <w:rsid w:val="007C718A"/>
    <w:rsid w:val="007C74E9"/>
    <w:rsid w:val="007C787B"/>
    <w:rsid w:val="007C7975"/>
    <w:rsid w:val="007D0525"/>
    <w:rsid w:val="007D129E"/>
    <w:rsid w:val="007D1BF7"/>
    <w:rsid w:val="007D25B5"/>
    <w:rsid w:val="007D2ED4"/>
    <w:rsid w:val="007D3F18"/>
    <w:rsid w:val="007D42F9"/>
    <w:rsid w:val="007D4346"/>
    <w:rsid w:val="007D5068"/>
    <w:rsid w:val="007D5397"/>
    <w:rsid w:val="007D5739"/>
    <w:rsid w:val="007D5858"/>
    <w:rsid w:val="007D5A78"/>
    <w:rsid w:val="007D5B5C"/>
    <w:rsid w:val="007D655B"/>
    <w:rsid w:val="007D69FF"/>
    <w:rsid w:val="007D6D6B"/>
    <w:rsid w:val="007D6EC0"/>
    <w:rsid w:val="007D720F"/>
    <w:rsid w:val="007D7358"/>
    <w:rsid w:val="007D7A99"/>
    <w:rsid w:val="007E09A7"/>
    <w:rsid w:val="007E1654"/>
    <w:rsid w:val="007E227D"/>
    <w:rsid w:val="007E2974"/>
    <w:rsid w:val="007E3A0F"/>
    <w:rsid w:val="007E3D0B"/>
    <w:rsid w:val="007E3D79"/>
    <w:rsid w:val="007E44C5"/>
    <w:rsid w:val="007E470A"/>
    <w:rsid w:val="007E4823"/>
    <w:rsid w:val="007E4BFB"/>
    <w:rsid w:val="007E5164"/>
    <w:rsid w:val="007E5B11"/>
    <w:rsid w:val="007E5DDD"/>
    <w:rsid w:val="007E6539"/>
    <w:rsid w:val="007E739E"/>
    <w:rsid w:val="007E7C0A"/>
    <w:rsid w:val="007F02EC"/>
    <w:rsid w:val="007F0388"/>
    <w:rsid w:val="007F0AD0"/>
    <w:rsid w:val="007F0F84"/>
    <w:rsid w:val="007F0FFC"/>
    <w:rsid w:val="007F1A7F"/>
    <w:rsid w:val="007F1F7D"/>
    <w:rsid w:val="007F26CA"/>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BB7"/>
    <w:rsid w:val="00837054"/>
    <w:rsid w:val="008375B1"/>
    <w:rsid w:val="00837716"/>
    <w:rsid w:val="00840428"/>
    <w:rsid w:val="00840913"/>
    <w:rsid w:val="00840CD0"/>
    <w:rsid w:val="00840E8C"/>
    <w:rsid w:val="00840EEE"/>
    <w:rsid w:val="00841094"/>
    <w:rsid w:val="008415B7"/>
    <w:rsid w:val="00841660"/>
    <w:rsid w:val="00841698"/>
    <w:rsid w:val="00841842"/>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E2E"/>
    <w:rsid w:val="0085100D"/>
    <w:rsid w:val="00851827"/>
    <w:rsid w:val="008519C1"/>
    <w:rsid w:val="008519F7"/>
    <w:rsid w:val="00851A97"/>
    <w:rsid w:val="00851D84"/>
    <w:rsid w:val="00852480"/>
    <w:rsid w:val="00852755"/>
    <w:rsid w:val="00852D1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3F4"/>
    <w:rsid w:val="008605B0"/>
    <w:rsid w:val="0086088D"/>
    <w:rsid w:val="00860A27"/>
    <w:rsid w:val="00860BBB"/>
    <w:rsid w:val="00861D5A"/>
    <w:rsid w:val="0086339D"/>
    <w:rsid w:val="0086398B"/>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C46"/>
    <w:rsid w:val="00875D79"/>
    <w:rsid w:val="00875DA3"/>
    <w:rsid w:val="008760F2"/>
    <w:rsid w:val="0087675C"/>
    <w:rsid w:val="00876CDD"/>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D2D"/>
    <w:rsid w:val="00897199"/>
    <w:rsid w:val="00897298"/>
    <w:rsid w:val="008972A2"/>
    <w:rsid w:val="00897587"/>
    <w:rsid w:val="0089758E"/>
    <w:rsid w:val="00897C20"/>
    <w:rsid w:val="00897C63"/>
    <w:rsid w:val="00897F7E"/>
    <w:rsid w:val="008A045B"/>
    <w:rsid w:val="008A0AF1"/>
    <w:rsid w:val="008A0D58"/>
    <w:rsid w:val="008A18A3"/>
    <w:rsid w:val="008A2924"/>
    <w:rsid w:val="008A2BC2"/>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D6F"/>
    <w:rsid w:val="008C56A7"/>
    <w:rsid w:val="008C6AB3"/>
    <w:rsid w:val="008C6B94"/>
    <w:rsid w:val="008C701A"/>
    <w:rsid w:val="008C70E7"/>
    <w:rsid w:val="008C73C3"/>
    <w:rsid w:val="008C770B"/>
    <w:rsid w:val="008C7EEA"/>
    <w:rsid w:val="008D033E"/>
    <w:rsid w:val="008D03F6"/>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26A6"/>
    <w:rsid w:val="00912CF8"/>
    <w:rsid w:val="009130B8"/>
    <w:rsid w:val="00913225"/>
    <w:rsid w:val="00913F31"/>
    <w:rsid w:val="009149B2"/>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B25"/>
    <w:rsid w:val="00926684"/>
    <w:rsid w:val="00926B59"/>
    <w:rsid w:val="00926C4F"/>
    <w:rsid w:val="009274A4"/>
    <w:rsid w:val="009309A4"/>
    <w:rsid w:val="00931090"/>
    <w:rsid w:val="00931511"/>
    <w:rsid w:val="00931617"/>
    <w:rsid w:val="00931EFC"/>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367"/>
    <w:rsid w:val="00962741"/>
    <w:rsid w:val="009627B2"/>
    <w:rsid w:val="00962A53"/>
    <w:rsid w:val="00962C9E"/>
    <w:rsid w:val="00962D3A"/>
    <w:rsid w:val="00963097"/>
    <w:rsid w:val="009634EB"/>
    <w:rsid w:val="00963C19"/>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52A"/>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A1"/>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31C"/>
    <w:rsid w:val="009E27E1"/>
    <w:rsid w:val="009E2896"/>
    <w:rsid w:val="009E312A"/>
    <w:rsid w:val="009E3351"/>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4EC"/>
    <w:rsid w:val="009F254D"/>
    <w:rsid w:val="009F2635"/>
    <w:rsid w:val="009F27F9"/>
    <w:rsid w:val="009F3056"/>
    <w:rsid w:val="009F343A"/>
    <w:rsid w:val="009F3732"/>
    <w:rsid w:val="009F3F54"/>
    <w:rsid w:val="009F4689"/>
    <w:rsid w:val="009F4857"/>
    <w:rsid w:val="009F4B75"/>
    <w:rsid w:val="009F4B92"/>
    <w:rsid w:val="009F4EAD"/>
    <w:rsid w:val="009F56CE"/>
    <w:rsid w:val="009F5903"/>
    <w:rsid w:val="009F5919"/>
    <w:rsid w:val="009F5CD7"/>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D79"/>
    <w:rsid w:val="00A0495F"/>
    <w:rsid w:val="00A04B72"/>
    <w:rsid w:val="00A04F80"/>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CE5"/>
    <w:rsid w:val="00A3510D"/>
    <w:rsid w:val="00A35409"/>
    <w:rsid w:val="00A354DA"/>
    <w:rsid w:val="00A355A4"/>
    <w:rsid w:val="00A360F0"/>
    <w:rsid w:val="00A375A7"/>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7F2"/>
    <w:rsid w:val="00A4780F"/>
    <w:rsid w:val="00A50E19"/>
    <w:rsid w:val="00A50E93"/>
    <w:rsid w:val="00A5186C"/>
    <w:rsid w:val="00A527AC"/>
    <w:rsid w:val="00A529DA"/>
    <w:rsid w:val="00A53292"/>
    <w:rsid w:val="00A53BE9"/>
    <w:rsid w:val="00A54033"/>
    <w:rsid w:val="00A54472"/>
    <w:rsid w:val="00A544B8"/>
    <w:rsid w:val="00A54E78"/>
    <w:rsid w:val="00A55166"/>
    <w:rsid w:val="00A555E9"/>
    <w:rsid w:val="00A5580D"/>
    <w:rsid w:val="00A55A55"/>
    <w:rsid w:val="00A55A68"/>
    <w:rsid w:val="00A566EC"/>
    <w:rsid w:val="00A56F21"/>
    <w:rsid w:val="00A5742B"/>
    <w:rsid w:val="00A57E1D"/>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1B70"/>
    <w:rsid w:val="00A71EE2"/>
    <w:rsid w:val="00A72A43"/>
    <w:rsid w:val="00A72DB2"/>
    <w:rsid w:val="00A7340C"/>
    <w:rsid w:val="00A7341A"/>
    <w:rsid w:val="00A7442D"/>
    <w:rsid w:val="00A7445F"/>
    <w:rsid w:val="00A75AC4"/>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5038"/>
    <w:rsid w:val="00A85718"/>
    <w:rsid w:val="00A85A75"/>
    <w:rsid w:val="00A85BDC"/>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D17"/>
    <w:rsid w:val="00AA7EF3"/>
    <w:rsid w:val="00AB01A8"/>
    <w:rsid w:val="00AB1888"/>
    <w:rsid w:val="00AB1C24"/>
    <w:rsid w:val="00AB1E2C"/>
    <w:rsid w:val="00AB2082"/>
    <w:rsid w:val="00AB2438"/>
    <w:rsid w:val="00AB2AFD"/>
    <w:rsid w:val="00AB2C28"/>
    <w:rsid w:val="00AB30AD"/>
    <w:rsid w:val="00AB325A"/>
    <w:rsid w:val="00AB3649"/>
    <w:rsid w:val="00AB3E25"/>
    <w:rsid w:val="00AB3F29"/>
    <w:rsid w:val="00AB412E"/>
    <w:rsid w:val="00AB48EB"/>
    <w:rsid w:val="00AB5663"/>
    <w:rsid w:val="00AB5ABF"/>
    <w:rsid w:val="00AB5C61"/>
    <w:rsid w:val="00AB5D4D"/>
    <w:rsid w:val="00AB5F81"/>
    <w:rsid w:val="00AB64CE"/>
    <w:rsid w:val="00AB66F6"/>
    <w:rsid w:val="00AB6A01"/>
    <w:rsid w:val="00AB6DC0"/>
    <w:rsid w:val="00AB7867"/>
    <w:rsid w:val="00AB7AEB"/>
    <w:rsid w:val="00AC0003"/>
    <w:rsid w:val="00AC03B4"/>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9A7"/>
    <w:rsid w:val="00AE3AC0"/>
    <w:rsid w:val="00AE3F4B"/>
    <w:rsid w:val="00AE407D"/>
    <w:rsid w:val="00AE4509"/>
    <w:rsid w:val="00AE46A4"/>
    <w:rsid w:val="00AE4C01"/>
    <w:rsid w:val="00AE5181"/>
    <w:rsid w:val="00AE52AE"/>
    <w:rsid w:val="00AE5E7A"/>
    <w:rsid w:val="00AE5FE2"/>
    <w:rsid w:val="00AE63A1"/>
    <w:rsid w:val="00AE64AD"/>
    <w:rsid w:val="00AE65D8"/>
    <w:rsid w:val="00AE68B4"/>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98E"/>
    <w:rsid w:val="00AF3197"/>
    <w:rsid w:val="00AF361D"/>
    <w:rsid w:val="00AF363D"/>
    <w:rsid w:val="00AF3B0C"/>
    <w:rsid w:val="00AF3B4F"/>
    <w:rsid w:val="00AF4963"/>
    <w:rsid w:val="00AF49C5"/>
    <w:rsid w:val="00AF4C26"/>
    <w:rsid w:val="00AF4EA0"/>
    <w:rsid w:val="00AF4F28"/>
    <w:rsid w:val="00AF4F76"/>
    <w:rsid w:val="00AF55CC"/>
    <w:rsid w:val="00AF57ED"/>
    <w:rsid w:val="00AF5FE7"/>
    <w:rsid w:val="00AF602E"/>
    <w:rsid w:val="00AF62CE"/>
    <w:rsid w:val="00AF653E"/>
    <w:rsid w:val="00AF6CEA"/>
    <w:rsid w:val="00AF763C"/>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8CC"/>
    <w:rsid w:val="00B16900"/>
    <w:rsid w:val="00B2010D"/>
    <w:rsid w:val="00B206BF"/>
    <w:rsid w:val="00B20BAB"/>
    <w:rsid w:val="00B20D4F"/>
    <w:rsid w:val="00B212DE"/>
    <w:rsid w:val="00B21C56"/>
    <w:rsid w:val="00B22805"/>
    <w:rsid w:val="00B22E00"/>
    <w:rsid w:val="00B22E5F"/>
    <w:rsid w:val="00B230FE"/>
    <w:rsid w:val="00B23393"/>
    <w:rsid w:val="00B23641"/>
    <w:rsid w:val="00B23ABE"/>
    <w:rsid w:val="00B23B54"/>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BEC"/>
    <w:rsid w:val="00B62C5E"/>
    <w:rsid w:val="00B62D4D"/>
    <w:rsid w:val="00B62E20"/>
    <w:rsid w:val="00B62EA0"/>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105A"/>
    <w:rsid w:val="00B7107C"/>
    <w:rsid w:val="00B7173A"/>
    <w:rsid w:val="00B72993"/>
    <w:rsid w:val="00B730F7"/>
    <w:rsid w:val="00B73216"/>
    <w:rsid w:val="00B73AD6"/>
    <w:rsid w:val="00B73B35"/>
    <w:rsid w:val="00B73BEB"/>
    <w:rsid w:val="00B7433F"/>
    <w:rsid w:val="00B746AD"/>
    <w:rsid w:val="00B74867"/>
    <w:rsid w:val="00B74F06"/>
    <w:rsid w:val="00B752D4"/>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C2D"/>
    <w:rsid w:val="00B9214F"/>
    <w:rsid w:val="00B92EBE"/>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B071B"/>
    <w:rsid w:val="00BB0BA5"/>
    <w:rsid w:val="00BB0DE8"/>
    <w:rsid w:val="00BB15FD"/>
    <w:rsid w:val="00BB1F75"/>
    <w:rsid w:val="00BB3347"/>
    <w:rsid w:val="00BB3A3E"/>
    <w:rsid w:val="00BB3BC7"/>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D66"/>
    <w:rsid w:val="00BC5FB1"/>
    <w:rsid w:val="00BC61B5"/>
    <w:rsid w:val="00BC63B3"/>
    <w:rsid w:val="00BC6C6A"/>
    <w:rsid w:val="00BC6EDD"/>
    <w:rsid w:val="00BC7400"/>
    <w:rsid w:val="00BC74D9"/>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414E"/>
    <w:rsid w:val="00BD4336"/>
    <w:rsid w:val="00BD45BA"/>
    <w:rsid w:val="00BD4736"/>
    <w:rsid w:val="00BD4B20"/>
    <w:rsid w:val="00BD4FBA"/>
    <w:rsid w:val="00BD5000"/>
    <w:rsid w:val="00BD52F6"/>
    <w:rsid w:val="00BD5442"/>
    <w:rsid w:val="00BD5A3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38"/>
    <w:rsid w:val="00BF038A"/>
    <w:rsid w:val="00BF0B5D"/>
    <w:rsid w:val="00BF0FDC"/>
    <w:rsid w:val="00BF12F8"/>
    <w:rsid w:val="00BF1928"/>
    <w:rsid w:val="00BF1B4A"/>
    <w:rsid w:val="00BF1B83"/>
    <w:rsid w:val="00BF2096"/>
    <w:rsid w:val="00BF2603"/>
    <w:rsid w:val="00BF2612"/>
    <w:rsid w:val="00BF2DD5"/>
    <w:rsid w:val="00BF32DB"/>
    <w:rsid w:val="00BF336B"/>
    <w:rsid w:val="00BF338C"/>
    <w:rsid w:val="00BF3712"/>
    <w:rsid w:val="00BF3F79"/>
    <w:rsid w:val="00BF445E"/>
    <w:rsid w:val="00BF498A"/>
    <w:rsid w:val="00BF50B5"/>
    <w:rsid w:val="00BF539D"/>
    <w:rsid w:val="00BF56EF"/>
    <w:rsid w:val="00BF59AA"/>
    <w:rsid w:val="00BF6429"/>
    <w:rsid w:val="00BF6D4C"/>
    <w:rsid w:val="00BF7387"/>
    <w:rsid w:val="00BF7CF0"/>
    <w:rsid w:val="00BF7D81"/>
    <w:rsid w:val="00C000D7"/>
    <w:rsid w:val="00C0089E"/>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52D1"/>
    <w:rsid w:val="00C05747"/>
    <w:rsid w:val="00C06432"/>
    <w:rsid w:val="00C06F4C"/>
    <w:rsid w:val="00C06FFE"/>
    <w:rsid w:val="00C07433"/>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C85"/>
    <w:rsid w:val="00C150FC"/>
    <w:rsid w:val="00C15142"/>
    <w:rsid w:val="00C155C5"/>
    <w:rsid w:val="00C16971"/>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75BD"/>
    <w:rsid w:val="00C47FBD"/>
    <w:rsid w:val="00C500EE"/>
    <w:rsid w:val="00C51264"/>
    <w:rsid w:val="00C51760"/>
    <w:rsid w:val="00C523F5"/>
    <w:rsid w:val="00C5288A"/>
    <w:rsid w:val="00C52F04"/>
    <w:rsid w:val="00C52FCC"/>
    <w:rsid w:val="00C5380C"/>
    <w:rsid w:val="00C544BE"/>
    <w:rsid w:val="00C54980"/>
    <w:rsid w:val="00C54BD3"/>
    <w:rsid w:val="00C54C22"/>
    <w:rsid w:val="00C54C7E"/>
    <w:rsid w:val="00C55117"/>
    <w:rsid w:val="00C5528E"/>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AFF"/>
    <w:rsid w:val="00C62CA8"/>
    <w:rsid w:val="00C63398"/>
    <w:rsid w:val="00C634DA"/>
    <w:rsid w:val="00C64311"/>
    <w:rsid w:val="00C6573B"/>
    <w:rsid w:val="00C65F66"/>
    <w:rsid w:val="00C660E3"/>
    <w:rsid w:val="00C6668D"/>
    <w:rsid w:val="00C66D23"/>
    <w:rsid w:val="00C675B7"/>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3281"/>
    <w:rsid w:val="00C8385A"/>
    <w:rsid w:val="00C839B7"/>
    <w:rsid w:val="00C843E1"/>
    <w:rsid w:val="00C845DA"/>
    <w:rsid w:val="00C85D2B"/>
    <w:rsid w:val="00C863D0"/>
    <w:rsid w:val="00C86F7C"/>
    <w:rsid w:val="00C8710A"/>
    <w:rsid w:val="00C87B9E"/>
    <w:rsid w:val="00C87CA0"/>
    <w:rsid w:val="00C87D63"/>
    <w:rsid w:val="00C87F2A"/>
    <w:rsid w:val="00C87F7D"/>
    <w:rsid w:val="00C91185"/>
    <w:rsid w:val="00C91279"/>
    <w:rsid w:val="00C913B6"/>
    <w:rsid w:val="00C92A0B"/>
    <w:rsid w:val="00C92FFF"/>
    <w:rsid w:val="00C93871"/>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3810"/>
    <w:rsid w:val="00CA3851"/>
    <w:rsid w:val="00CA3C2D"/>
    <w:rsid w:val="00CA4804"/>
    <w:rsid w:val="00CA4894"/>
    <w:rsid w:val="00CA50A2"/>
    <w:rsid w:val="00CA50F3"/>
    <w:rsid w:val="00CA566C"/>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387"/>
    <w:rsid w:val="00CC581C"/>
    <w:rsid w:val="00CC6106"/>
    <w:rsid w:val="00CC6160"/>
    <w:rsid w:val="00CC63F9"/>
    <w:rsid w:val="00CC662A"/>
    <w:rsid w:val="00CC6715"/>
    <w:rsid w:val="00CC6ADF"/>
    <w:rsid w:val="00CC720C"/>
    <w:rsid w:val="00CC73DC"/>
    <w:rsid w:val="00CC7740"/>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E97"/>
    <w:rsid w:val="00CD56C4"/>
    <w:rsid w:val="00CD5C78"/>
    <w:rsid w:val="00CD6BBF"/>
    <w:rsid w:val="00CD6C88"/>
    <w:rsid w:val="00CD6D96"/>
    <w:rsid w:val="00CD707B"/>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68D7"/>
    <w:rsid w:val="00CF7185"/>
    <w:rsid w:val="00CF7D51"/>
    <w:rsid w:val="00D00860"/>
    <w:rsid w:val="00D01620"/>
    <w:rsid w:val="00D016E3"/>
    <w:rsid w:val="00D0191B"/>
    <w:rsid w:val="00D01EEA"/>
    <w:rsid w:val="00D02376"/>
    <w:rsid w:val="00D02B9C"/>
    <w:rsid w:val="00D02C35"/>
    <w:rsid w:val="00D02FD4"/>
    <w:rsid w:val="00D03202"/>
    <w:rsid w:val="00D033BC"/>
    <w:rsid w:val="00D03565"/>
    <w:rsid w:val="00D03616"/>
    <w:rsid w:val="00D03CC0"/>
    <w:rsid w:val="00D03F4D"/>
    <w:rsid w:val="00D04D54"/>
    <w:rsid w:val="00D04F22"/>
    <w:rsid w:val="00D07717"/>
    <w:rsid w:val="00D0793D"/>
    <w:rsid w:val="00D07B43"/>
    <w:rsid w:val="00D07E3C"/>
    <w:rsid w:val="00D10215"/>
    <w:rsid w:val="00D10245"/>
    <w:rsid w:val="00D103F2"/>
    <w:rsid w:val="00D104F9"/>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21"/>
    <w:rsid w:val="00D14E16"/>
    <w:rsid w:val="00D152EE"/>
    <w:rsid w:val="00D15343"/>
    <w:rsid w:val="00D1545A"/>
    <w:rsid w:val="00D15A46"/>
    <w:rsid w:val="00D15D56"/>
    <w:rsid w:val="00D15E1B"/>
    <w:rsid w:val="00D16117"/>
    <w:rsid w:val="00D168FE"/>
    <w:rsid w:val="00D1725F"/>
    <w:rsid w:val="00D17597"/>
    <w:rsid w:val="00D200B8"/>
    <w:rsid w:val="00D205D7"/>
    <w:rsid w:val="00D2064F"/>
    <w:rsid w:val="00D20708"/>
    <w:rsid w:val="00D20C3D"/>
    <w:rsid w:val="00D20E93"/>
    <w:rsid w:val="00D21245"/>
    <w:rsid w:val="00D21D22"/>
    <w:rsid w:val="00D220B0"/>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CA5"/>
    <w:rsid w:val="00D27D87"/>
    <w:rsid w:val="00D27DD2"/>
    <w:rsid w:val="00D27F08"/>
    <w:rsid w:val="00D27F46"/>
    <w:rsid w:val="00D301C7"/>
    <w:rsid w:val="00D30354"/>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52EC"/>
    <w:rsid w:val="00D35B1B"/>
    <w:rsid w:val="00D35CCC"/>
    <w:rsid w:val="00D35F48"/>
    <w:rsid w:val="00D35FCE"/>
    <w:rsid w:val="00D369CC"/>
    <w:rsid w:val="00D36BBD"/>
    <w:rsid w:val="00D37132"/>
    <w:rsid w:val="00D37B12"/>
    <w:rsid w:val="00D40B9C"/>
    <w:rsid w:val="00D40E79"/>
    <w:rsid w:val="00D41217"/>
    <w:rsid w:val="00D417FB"/>
    <w:rsid w:val="00D41D3B"/>
    <w:rsid w:val="00D41F85"/>
    <w:rsid w:val="00D423B4"/>
    <w:rsid w:val="00D42544"/>
    <w:rsid w:val="00D42624"/>
    <w:rsid w:val="00D42984"/>
    <w:rsid w:val="00D45252"/>
    <w:rsid w:val="00D45D21"/>
    <w:rsid w:val="00D45F10"/>
    <w:rsid w:val="00D46FAE"/>
    <w:rsid w:val="00D4756C"/>
    <w:rsid w:val="00D478AA"/>
    <w:rsid w:val="00D47DFB"/>
    <w:rsid w:val="00D47E1A"/>
    <w:rsid w:val="00D50268"/>
    <w:rsid w:val="00D502B8"/>
    <w:rsid w:val="00D507FF"/>
    <w:rsid w:val="00D50E3F"/>
    <w:rsid w:val="00D50F05"/>
    <w:rsid w:val="00D514A9"/>
    <w:rsid w:val="00D518C9"/>
    <w:rsid w:val="00D519EF"/>
    <w:rsid w:val="00D51D0D"/>
    <w:rsid w:val="00D51D57"/>
    <w:rsid w:val="00D51F43"/>
    <w:rsid w:val="00D52167"/>
    <w:rsid w:val="00D5240A"/>
    <w:rsid w:val="00D5285F"/>
    <w:rsid w:val="00D531F3"/>
    <w:rsid w:val="00D539E0"/>
    <w:rsid w:val="00D53A59"/>
    <w:rsid w:val="00D53FB4"/>
    <w:rsid w:val="00D53FE2"/>
    <w:rsid w:val="00D5486C"/>
    <w:rsid w:val="00D54ED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70FB"/>
    <w:rsid w:val="00D671F3"/>
    <w:rsid w:val="00D67355"/>
    <w:rsid w:val="00D67649"/>
    <w:rsid w:val="00D67D9C"/>
    <w:rsid w:val="00D67F17"/>
    <w:rsid w:val="00D7019F"/>
    <w:rsid w:val="00D703C9"/>
    <w:rsid w:val="00D7059C"/>
    <w:rsid w:val="00D70885"/>
    <w:rsid w:val="00D70895"/>
    <w:rsid w:val="00D70A0E"/>
    <w:rsid w:val="00D70E99"/>
    <w:rsid w:val="00D710D5"/>
    <w:rsid w:val="00D71F0E"/>
    <w:rsid w:val="00D725B7"/>
    <w:rsid w:val="00D72AF3"/>
    <w:rsid w:val="00D72B6D"/>
    <w:rsid w:val="00D72F93"/>
    <w:rsid w:val="00D73677"/>
    <w:rsid w:val="00D7369A"/>
    <w:rsid w:val="00D73AE0"/>
    <w:rsid w:val="00D754AE"/>
    <w:rsid w:val="00D75DE1"/>
    <w:rsid w:val="00D760CB"/>
    <w:rsid w:val="00D76151"/>
    <w:rsid w:val="00D768D9"/>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301E"/>
    <w:rsid w:val="00D8309C"/>
    <w:rsid w:val="00D831D0"/>
    <w:rsid w:val="00D840C3"/>
    <w:rsid w:val="00D84709"/>
    <w:rsid w:val="00D84CEE"/>
    <w:rsid w:val="00D85832"/>
    <w:rsid w:val="00D86600"/>
    <w:rsid w:val="00D86B29"/>
    <w:rsid w:val="00D86E03"/>
    <w:rsid w:val="00D8746C"/>
    <w:rsid w:val="00D875F5"/>
    <w:rsid w:val="00D87927"/>
    <w:rsid w:val="00D90090"/>
    <w:rsid w:val="00D90636"/>
    <w:rsid w:val="00D91E11"/>
    <w:rsid w:val="00D93622"/>
    <w:rsid w:val="00D94328"/>
    <w:rsid w:val="00D94452"/>
    <w:rsid w:val="00D944A0"/>
    <w:rsid w:val="00D952EF"/>
    <w:rsid w:val="00D957BC"/>
    <w:rsid w:val="00D95F11"/>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527A"/>
    <w:rsid w:val="00DA5B18"/>
    <w:rsid w:val="00DA5E6F"/>
    <w:rsid w:val="00DA6078"/>
    <w:rsid w:val="00DA65E6"/>
    <w:rsid w:val="00DA66E6"/>
    <w:rsid w:val="00DA68F1"/>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211"/>
    <w:rsid w:val="00DD6351"/>
    <w:rsid w:val="00DD64EB"/>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F0D4E"/>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D9F"/>
    <w:rsid w:val="00DF74C6"/>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5958"/>
    <w:rsid w:val="00E15B6F"/>
    <w:rsid w:val="00E15C7D"/>
    <w:rsid w:val="00E15C90"/>
    <w:rsid w:val="00E15E11"/>
    <w:rsid w:val="00E1606C"/>
    <w:rsid w:val="00E164C9"/>
    <w:rsid w:val="00E1659B"/>
    <w:rsid w:val="00E17068"/>
    <w:rsid w:val="00E170CB"/>
    <w:rsid w:val="00E17291"/>
    <w:rsid w:val="00E172F5"/>
    <w:rsid w:val="00E174D3"/>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F8E"/>
    <w:rsid w:val="00E25048"/>
    <w:rsid w:val="00E2587F"/>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700"/>
    <w:rsid w:val="00E43FB1"/>
    <w:rsid w:val="00E440C0"/>
    <w:rsid w:val="00E44265"/>
    <w:rsid w:val="00E4450D"/>
    <w:rsid w:val="00E446F2"/>
    <w:rsid w:val="00E448F2"/>
    <w:rsid w:val="00E4530A"/>
    <w:rsid w:val="00E4570C"/>
    <w:rsid w:val="00E45781"/>
    <w:rsid w:val="00E45A61"/>
    <w:rsid w:val="00E45CC0"/>
    <w:rsid w:val="00E45EDC"/>
    <w:rsid w:val="00E45F7D"/>
    <w:rsid w:val="00E460C5"/>
    <w:rsid w:val="00E464E6"/>
    <w:rsid w:val="00E465AC"/>
    <w:rsid w:val="00E466EA"/>
    <w:rsid w:val="00E46F61"/>
    <w:rsid w:val="00E47924"/>
    <w:rsid w:val="00E47E9F"/>
    <w:rsid w:val="00E50491"/>
    <w:rsid w:val="00E50585"/>
    <w:rsid w:val="00E5060D"/>
    <w:rsid w:val="00E50AD4"/>
    <w:rsid w:val="00E514C7"/>
    <w:rsid w:val="00E51BCF"/>
    <w:rsid w:val="00E51EE3"/>
    <w:rsid w:val="00E5298B"/>
    <w:rsid w:val="00E530A7"/>
    <w:rsid w:val="00E53491"/>
    <w:rsid w:val="00E53754"/>
    <w:rsid w:val="00E539A4"/>
    <w:rsid w:val="00E53C56"/>
    <w:rsid w:val="00E53CA4"/>
    <w:rsid w:val="00E54D1B"/>
    <w:rsid w:val="00E55589"/>
    <w:rsid w:val="00E55689"/>
    <w:rsid w:val="00E55ED3"/>
    <w:rsid w:val="00E5635C"/>
    <w:rsid w:val="00E56CD1"/>
    <w:rsid w:val="00E56E01"/>
    <w:rsid w:val="00E56F05"/>
    <w:rsid w:val="00E57784"/>
    <w:rsid w:val="00E5792C"/>
    <w:rsid w:val="00E57C07"/>
    <w:rsid w:val="00E60D5E"/>
    <w:rsid w:val="00E60E4B"/>
    <w:rsid w:val="00E611F3"/>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E0E"/>
    <w:rsid w:val="00E86EFF"/>
    <w:rsid w:val="00E8700D"/>
    <w:rsid w:val="00E87429"/>
    <w:rsid w:val="00E87576"/>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D22"/>
    <w:rsid w:val="00EA6423"/>
    <w:rsid w:val="00EA7084"/>
    <w:rsid w:val="00EA70A4"/>
    <w:rsid w:val="00EA722F"/>
    <w:rsid w:val="00EA756F"/>
    <w:rsid w:val="00EB088A"/>
    <w:rsid w:val="00EB09D5"/>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78E"/>
    <w:rsid w:val="00EC280B"/>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EC"/>
    <w:rsid w:val="00EE2C80"/>
    <w:rsid w:val="00EE35D6"/>
    <w:rsid w:val="00EE3846"/>
    <w:rsid w:val="00EE3C0A"/>
    <w:rsid w:val="00EE3F6A"/>
    <w:rsid w:val="00EE3FAD"/>
    <w:rsid w:val="00EE405B"/>
    <w:rsid w:val="00EE4377"/>
    <w:rsid w:val="00EE4502"/>
    <w:rsid w:val="00EE48B3"/>
    <w:rsid w:val="00EE5202"/>
    <w:rsid w:val="00EE5437"/>
    <w:rsid w:val="00EE5445"/>
    <w:rsid w:val="00EE6180"/>
    <w:rsid w:val="00EE63FB"/>
    <w:rsid w:val="00EE66B6"/>
    <w:rsid w:val="00EE695C"/>
    <w:rsid w:val="00EE6A62"/>
    <w:rsid w:val="00EE6C51"/>
    <w:rsid w:val="00EE70CE"/>
    <w:rsid w:val="00EE7895"/>
    <w:rsid w:val="00EF040B"/>
    <w:rsid w:val="00EF0E4C"/>
    <w:rsid w:val="00EF164C"/>
    <w:rsid w:val="00EF1E35"/>
    <w:rsid w:val="00EF1EDA"/>
    <w:rsid w:val="00EF20EA"/>
    <w:rsid w:val="00EF2F74"/>
    <w:rsid w:val="00EF3086"/>
    <w:rsid w:val="00EF3840"/>
    <w:rsid w:val="00EF3BF6"/>
    <w:rsid w:val="00EF3D36"/>
    <w:rsid w:val="00EF43F2"/>
    <w:rsid w:val="00EF45B1"/>
    <w:rsid w:val="00EF4AAF"/>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F00038"/>
    <w:rsid w:val="00F001EF"/>
    <w:rsid w:val="00F0073A"/>
    <w:rsid w:val="00F0078A"/>
    <w:rsid w:val="00F00BC3"/>
    <w:rsid w:val="00F011C4"/>
    <w:rsid w:val="00F01648"/>
    <w:rsid w:val="00F0250D"/>
    <w:rsid w:val="00F02A4D"/>
    <w:rsid w:val="00F03266"/>
    <w:rsid w:val="00F03B2C"/>
    <w:rsid w:val="00F03B48"/>
    <w:rsid w:val="00F03D25"/>
    <w:rsid w:val="00F040DC"/>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530"/>
    <w:rsid w:val="00F20948"/>
    <w:rsid w:val="00F20A75"/>
    <w:rsid w:val="00F20ADD"/>
    <w:rsid w:val="00F20CDC"/>
    <w:rsid w:val="00F20D20"/>
    <w:rsid w:val="00F20D41"/>
    <w:rsid w:val="00F20EEC"/>
    <w:rsid w:val="00F20F98"/>
    <w:rsid w:val="00F216AF"/>
    <w:rsid w:val="00F217C6"/>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ECC"/>
    <w:rsid w:val="00F555D2"/>
    <w:rsid w:val="00F55B61"/>
    <w:rsid w:val="00F55C72"/>
    <w:rsid w:val="00F55F8F"/>
    <w:rsid w:val="00F56018"/>
    <w:rsid w:val="00F563CB"/>
    <w:rsid w:val="00F564A0"/>
    <w:rsid w:val="00F5689A"/>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A7"/>
    <w:rsid w:val="00F65F38"/>
    <w:rsid w:val="00F66168"/>
    <w:rsid w:val="00F66697"/>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DB0"/>
    <w:rsid w:val="00F92336"/>
    <w:rsid w:val="00F92677"/>
    <w:rsid w:val="00F94E96"/>
    <w:rsid w:val="00F9519D"/>
    <w:rsid w:val="00F951A1"/>
    <w:rsid w:val="00F95757"/>
    <w:rsid w:val="00F967F2"/>
    <w:rsid w:val="00F96A7C"/>
    <w:rsid w:val="00F96BEC"/>
    <w:rsid w:val="00F96E4A"/>
    <w:rsid w:val="00FA04F7"/>
    <w:rsid w:val="00FA0D86"/>
    <w:rsid w:val="00FA0DA3"/>
    <w:rsid w:val="00FA13E7"/>
    <w:rsid w:val="00FA1466"/>
    <w:rsid w:val="00FA18A8"/>
    <w:rsid w:val="00FA1C2C"/>
    <w:rsid w:val="00FA226E"/>
    <w:rsid w:val="00FA2296"/>
    <w:rsid w:val="00FA2C5F"/>
    <w:rsid w:val="00FA34A8"/>
    <w:rsid w:val="00FA36F1"/>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EE8"/>
    <w:rsid w:val="00FB5F1E"/>
    <w:rsid w:val="00FB63B6"/>
    <w:rsid w:val="00FB64B6"/>
    <w:rsid w:val="00FB6C17"/>
    <w:rsid w:val="00FB766F"/>
    <w:rsid w:val="00FB77E7"/>
    <w:rsid w:val="00FB7D03"/>
    <w:rsid w:val="00FB7E8D"/>
    <w:rsid w:val="00FC0216"/>
    <w:rsid w:val="00FC03E1"/>
    <w:rsid w:val="00FC08F6"/>
    <w:rsid w:val="00FC0C05"/>
    <w:rsid w:val="00FC14A7"/>
    <w:rsid w:val="00FC1825"/>
    <w:rsid w:val="00FC1A23"/>
    <w:rsid w:val="00FC200D"/>
    <w:rsid w:val="00FC282F"/>
    <w:rsid w:val="00FC333F"/>
    <w:rsid w:val="00FC3C2E"/>
    <w:rsid w:val="00FC418F"/>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EEA"/>
    <w:rsid w:val="00FD75B7"/>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D63"/>
    <w:rsid w:val="00FF40B1"/>
    <w:rsid w:val="00FF4312"/>
    <w:rsid w:val="00FF4435"/>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B33538"/>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minga.io/solutions/classroom-management-tools-teachers" TargetMode="External"/><Relationship Id="rId26" Type="http://schemas.openxmlformats.org/officeDocument/2006/relationships/hyperlink" Target="https://learn.microsoft.com/ru-ru/dotnet/csharp" TargetMode="External"/><Relationship Id="rId3" Type="http://schemas.openxmlformats.org/officeDocument/2006/relationships/styles" Target="styles.xml"/><Relationship Id="rId21" Type="http://schemas.openxmlformats.org/officeDocument/2006/relationships/hyperlink" Target="https://soware.ru/products/edmodo"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picktech.ru/product/schools-by" TargetMode="External"/><Relationship Id="rId25" Type="http://schemas.openxmlformats.org/officeDocument/2006/relationships/hyperlink" Target="https://groiro.by/&#1086;&#1073;-&#1080;&#1085;&#1089;&#1090;&#1080;&#1090;&#1091;&#1090;&#1077;/&#1089;&#1077;&#1088;&#1074;&#1080;&#1089;&#1099;/&#1085;&#1086;&#1074;&#1086;&#1089;&#1090;&#1080;/p-68273.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chools.by" TargetMode="External"/><Relationship Id="rId20" Type="http://schemas.openxmlformats.org/officeDocument/2006/relationships/hyperlink" Target="https://bea-edmodo-instruction-rus.tilda.ws" TargetMode="External"/><Relationship Id="rId29" Type="http://schemas.openxmlformats.org/officeDocument/2006/relationships/hyperlink" Target="https://visualstudio.microsoft.com/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classdojo.com/ru-ru/points"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mon.tatarstan.ru/rus/file/pub/pub_2277963.pdf" TargetMode="External"/><Relationship Id="rId28" Type="http://schemas.openxmlformats.org/officeDocument/2006/relationships/hyperlink" Target="https://learn.microsoft.com/ru-ru/dotnet/communitytoolkit/maui" TargetMode="External"/><Relationship Id="rId10" Type="http://schemas.openxmlformats.org/officeDocument/2006/relationships/image" Target="media/image3.png"/><Relationship Id="rId19" Type="http://schemas.openxmlformats.org/officeDocument/2006/relationships/hyperlink" Target="https://webcatalog.io/ru/apps/myclassroom" TargetMode="External"/><Relationship Id="rId31" Type="http://schemas.openxmlformats.org/officeDocument/2006/relationships/hyperlink" Target="https://www.allroundautomations.com/products/pl-sql-developer"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edu.google.co.ug/workspace-for-education/products/classroom" TargetMode="External"/><Relationship Id="rId27" Type="http://schemas.openxmlformats.org/officeDocument/2006/relationships/hyperlink" Target="https://learn.microsoft.com/ru-ru/dotnet/maui/?view=net-maui-9.0" TargetMode="External"/><Relationship Id="rId30" Type="http://schemas.openxmlformats.org/officeDocument/2006/relationships/hyperlink" Target="https://www.oracle.com/database" TargetMode="Externa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15</TotalTime>
  <Pages>1</Pages>
  <Words>7183</Words>
  <Characters>40944</Characters>
  <Application>Microsoft Office Word</Application>
  <DocSecurity>0</DocSecurity>
  <Lines>341</Lines>
  <Paragraphs>9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4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112</cp:revision>
  <cp:lastPrinted>2025-03-26T18:16:00Z</cp:lastPrinted>
  <dcterms:created xsi:type="dcterms:W3CDTF">2022-04-06T03:41:00Z</dcterms:created>
  <dcterms:modified xsi:type="dcterms:W3CDTF">2025-03-26T18:17:00Z</dcterms:modified>
</cp:coreProperties>
</file>